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16815" w:rsidRPr="009334DC" w:rsidRDefault="00116815" w:rsidP="0011681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sz w:val="28"/>
          <w:szCs w:val="28"/>
        </w:rPr>
        <w:t>Министерство образование Республики Беларусь</w:t>
      </w:r>
    </w:p>
    <w:p w:rsidR="00116815" w:rsidRPr="009334DC" w:rsidRDefault="00116815" w:rsidP="00116815">
      <w:pPr>
        <w:pStyle w:val="a3"/>
        <w:tabs>
          <w:tab w:val="center" w:pos="4677"/>
          <w:tab w:val="left" w:pos="762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 технологический университет»</w:t>
      </w:r>
    </w:p>
    <w:p w:rsidR="00116815" w:rsidRPr="009334DC" w:rsidRDefault="00116815" w:rsidP="00116815">
      <w:pPr>
        <w:pStyle w:val="a3"/>
        <w:tabs>
          <w:tab w:val="center" w:pos="4677"/>
          <w:tab w:val="left" w:pos="762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sz w:val="28"/>
          <w:szCs w:val="28"/>
        </w:rPr>
        <w:t>Факультет информационных технологий</w:t>
      </w:r>
    </w:p>
    <w:p w:rsidR="00116815" w:rsidRPr="009334DC" w:rsidRDefault="00116815" w:rsidP="00116815">
      <w:pPr>
        <w:pStyle w:val="a3"/>
        <w:tabs>
          <w:tab w:val="center" w:pos="4677"/>
          <w:tab w:val="left" w:pos="762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sz w:val="28"/>
          <w:szCs w:val="28"/>
        </w:rPr>
        <w:t>Кафедра информационных систем и технологий</w:t>
      </w:r>
    </w:p>
    <w:p w:rsidR="00116815" w:rsidRPr="009334DC" w:rsidRDefault="00116815" w:rsidP="0011681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34DC">
        <w:rPr>
          <w:rFonts w:ascii="Times New Roman" w:hAnsi="Times New Roman" w:cs="Times New Roman"/>
          <w:b/>
          <w:sz w:val="28"/>
          <w:szCs w:val="28"/>
        </w:rPr>
        <w:t>Курс «Математическое программирование»</w:t>
      </w:r>
    </w:p>
    <w:p w:rsidR="00116815" w:rsidRPr="009E1B15" w:rsidRDefault="009E1B15" w:rsidP="00116815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 по лабораторной работе №</w:t>
      </w:r>
      <w:r w:rsidRPr="009E1B15">
        <w:rPr>
          <w:rFonts w:ascii="Times New Roman" w:hAnsi="Times New Roman" w:cs="Times New Roman"/>
          <w:b/>
          <w:sz w:val="28"/>
          <w:szCs w:val="28"/>
        </w:rPr>
        <w:t>5</w:t>
      </w:r>
    </w:p>
    <w:p w:rsidR="009E1B15" w:rsidRPr="009E1B15" w:rsidRDefault="009E1B15" w:rsidP="009E1B15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горитмы на графах</w:t>
      </w:r>
    </w:p>
    <w:p w:rsidR="009E1B15" w:rsidRPr="009E1B15" w:rsidRDefault="009E1B15" w:rsidP="009E1B15">
      <w:pPr>
        <w:pStyle w:val="a3"/>
        <w:rPr>
          <w:rFonts w:ascii="Times New Roman" w:hAnsi="Times New Roman" w:cs="Times New Roman"/>
          <w:b/>
          <w:sz w:val="28"/>
          <w:szCs w:val="28"/>
        </w:rPr>
      </w:pPr>
      <w:r w:rsidRPr="009E1B15">
        <w:rPr>
          <w:rFonts w:ascii="Times New Roman" w:hAnsi="Times New Roman" w:cs="Times New Roman"/>
          <w:b/>
          <w:sz w:val="28"/>
          <w:szCs w:val="28"/>
        </w:rPr>
        <w:t>(алгоритмы поиска в ширину и глубину, топологическая сортировка)</w:t>
      </w:r>
    </w:p>
    <w:p w:rsidR="00116815" w:rsidRPr="009334DC" w:rsidRDefault="009E1B15" w:rsidP="009E1B15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E1B1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16815" w:rsidRPr="009334DC">
        <w:rPr>
          <w:rFonts w:ascii="Times New Roman" w:hAnsi="Times New Roman" w:cs="Times New Roman"/>
          <w:b/>
          <w:sz w:val="28"/>
          <w:szCs w:val="28"/>
        </w:rPr>
        <w:t>Вариант 10</w:t>
      </w:r>
    </w:p>
    <w:p w:rsidR="00116815" w:rsidRPr="009334DC" w:rsidRDefault="00116815" w:rsidP="00116815">
      <w:pPr>
        <w:pStyle w:val="a3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after="0" w:line="240" w:lineRule="auto"/>
        <w:ind w:left="5670" w:hanging="1417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sz w:val="28"/>
          <w:szCs w:val="28"/>
        </w:rPr>
        <w:t xml:space="preserve">Выполнила: студентка факультета ИТ </w:t>
      </w:r>
    </w:p>
    <w:p w:rsidR="00116815" w:rsidRPr="009334DC" w:rsidRDefault="00116815" w:rsidP="00116815">
      <w:pPr>
        <w:spacing w:after="0" w:line="240" w:lineRule="auto"/>
        <w:ind w:left="5670" w:hanging="1417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sz w:val="28"/>
          <w:szCs w:val="28"/>
        </w:rPr>
        <w:t>2 курс 4 группа</w:t>
      </w:r>
    </w:p>
    <w:p w:rsidR="00116815" w:rsidRPr="009334DC" w:rsidRDefault="00116815" w:rsidP="00116815">
      <w:pPr>
        <w:spacing w:after="0" w:line="240" w:lineRule="auto"/>
        <w:ind w:left="5670" w:hanging="1417"/>
        <w:rPr>
          <w:rFonts w:ascii="Times New Roman" w:hAnsi="Times New Roman" w:cs="Times New Roman"/>
          <w:sz w:val="28"/>
          <w:szCs w:val="28"/>
        </w:rPr>
      </w:pPr>
      <w:proofErr w:type="spellStart"/>
      <w:r w:rsidRPr="009334DC">
        <w:rPr>
          <w:rFonts w:ascii="Times New Roman" w:hAnsi="Times New Roman" w:cs="Times New Roman"/>
          <w:sz w:val="28"/>
          <w:szCs w:val="28"/>
        </w:rPr>
        <w:t>Прихач</w:t>
      </w:r>
      <w:proofErr w:type="spellEnd"/>
      <w:r w:rsidRPr="009334DC">
        <w:rPr>
          <w:rFonts w:ascii="Times New Roman" w:hAnsi="Times New Roman" w:cs="Times New Roman"/>
          <w:sz w:val="28"/>
          <w:szCs w:val="28"/>
        </w:rPr>
        <w:t xml:space="preserve"> А. А.</w:t>
      </w:r>
    </w:p>
    <w:p w:rsidR="00116815" w:rsidRPr="009334DC" w:rsidRDefault="00116815" w:rsidP="00116815">
      <w:pPr>
        <w:spacing w:after="0" w:line="240" w:lineRule="auto"/>
        <w:ind w:left="5670" w:hanging="1417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sz w:val="28"/>
          <w:szCs w:val="28"/>
        </w:rPr>
        <w:t xml:space="preserve">Проверил: </w:t>
      </w:r>
      <w:proofErr w:type="spellStart"/>
      <w:r w:rsidRPr="009334DC">
        <w:rPr>
          <w:rFonts w:ascii="Times New Roman" w:hAnsi="Times New Roman" w:cs="Times New Roman"/>
          <w:sz w:val="28"/>
          <w:szCs w:val="28"/>
        </w:rPr>
        <w:t>Бракович</w:t>
      </w:r>
      <w:proofErr w:type="spellEnd"/>
      <w:r w:rsidRPr="009334DC">
        <w:rPr>
          <w:rFonts w:ascii="Times New Roman" w:hAnsi="Times New Roman" w:cs="Times New Roman"/>
          <w:sz w:val="28"/>
          <w:szCs w:val="28"/>
        </w:rPr>
        <w:t xml:space="preserve"> А. И.</w:t>
      </w: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16815" w:rsidRPr="009334DC" w:rsidRDefault="00116815" w:rsidP="00116815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sz w:val="28"/>
          <w:szCs w:val="28"/>
        </w:rPr>
        <w:t>Минск 2017</w:t>
      </w:r>
    </w:p>
    <w:p w:rsidR="00EE2F79" w:rsidRPr="00EE2F79" w:rsidRDefault="00116815" w:rsidP="00EE2F79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kern w:val="32"/>
          <w:sz w:val="28"/>
          <w:szCs w:val="28"/>
          <w:lang w:bidi="kn-IN"/>
        </w:rPr>
      </w:pPr>
      <w:r w:rsidRPr="009334DC">
        <w:rPr>
          <w:rFonts w:ascii="Times New Roman" w:hAnsi="Times New Roman" w:cs="Times New Roman"/>
          <w:b/>
          <w:bCs/>
          <w:kern w:val="32"/>
          <w:sz w:val="28"/>
          <w:szCs w:val="28"/>
          <w:lang w:bidi="kn-IN"/>
        </w:rPr>
        <w:lastRenderedPageBreak/>
        <w:t xml:space="preserve">Цель работы: </w:t>
      </w:r>
      <w:r w:rsidR="00EE2F79">
        <w:rPr>
          <w:rFonts w:ascii="Times New Roman" w:hAnsi="Times New Roman" w:cs="Times New Roman"/>
          <w:bCs/>
          <w:kern w:val="32"/>
          <w:sz w:val="28"/>
          <w:szCs w:val="28"/>
          <w:lang w:bidi="kn-IN"/>
        </w:rPr>
        <w:t>о</w:t>
      </w:r>
      <w:r w:rsidR="00EE2F79" w:rsidRPr="00EE2F79">
        <w:rPr>
          <w:rFonts w:ascii="Times New Roman" w:hAnsi="Times New Roman" w:cs="Times New Roman"/>
          <w:bCs/>
          <w:kern w:val="32"/>
          <w:sz w:val="28"/>
          <w:szCs w:val="28"/>
          <w:lang w:bidi="kn-IN"/>
        </w:rPr>
        <w:t>своить сущность и программную реализацию: а) способов представления графов; б) алгоритмов поиска в ширину и глубину; в) алгоритма топологической сортировки графов.</w:t>
      </w:r>
    </w:p>
    <w:p w:rsidR="0026635D" w:rsidRPr="009334DC" w:rsidRDefault="0026635D" w:rsidP="000B628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kern w:val="32"/>
          <w:sz w:val="28"/>
          <w:szCs w:val="28"/>
          <w:lang w:bidi="kn-IN"/>
        </w:rPr>
      </w:pPr>
    </w:p>
    <w:p w:rsidR="00116815" w:rsidRPr="009334DC" w:rsidRDefault="00116815" w:rsidP="00971B60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334DC">
        <w:rPr>
          <w:rFonts w:ascii="Times New Roman" w:hAnsi="Times New Roman" w:cs="Times New Roman"/>
          <w:b/>
          <w:sz w:val="28"/>
          <w:szCs w:val="28"/>
        </w:rPr>
        <w:t>Ход выполнения работы</w:t>
      </w:r>
    </w:p>
    <w:p w:rsidR="001B1EEB" w:rsidRPr="001B1EEB" w:rsidRDefault="00116815" w:rsidP="001B1EE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b/>
          <w:sz w:val="28"/>
          <w:szCs w:val="28"/>
        </w:rPr>
        <w:t xml:space="preserve">Задание 1. </w:t>
      </w:r>
      <w:r w:rsidR="00F2459D" w:rsidRPr="009334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1B1EEB" w:rsidRPr="001B1EEB">
        <w:rPr>
          <w:rFonts w:ascii="Times New Roman" w:hAnsi="Times New Roman" w:cs="Times New Roman"/>
          <w:sz w:val="28"/>
          <w:szCs w:val="28"/>
        </w:rPr>
        <w:t xml:space="preserve">Ориентированный граф </w:t>
      </w:r>
      <w:r w:rsidR="001B1EEB" w:rsidRPr="001B1EEB">
        <w:rPr>
          <w:rFonts w:ascii="Times New Roman" w:hAnsi="Times New Roman" w:cs="Times New Roman"/>
          <w:sz w:val="28"/>
          <w:szCs w:val="28"/>
          <w:lang w:val="en-US"/>
        </w:rPr>
        <w:t>G</w:t>
      </w:r>
      <w:r w:rsidR="001B1EEB" w:rsidRPr="001B1EEB">
        <w:rPr>
          <w:rFonts w:ascii="Times New Roman" w:hAnsi="Times New Roman" w:cs="Times New Roman"/>
          <w:sz w:val="28"/>
          <w:szCs w:val="28"/>
        </w:rPr>
        <w:t xml:space="preserve"> взять в соответствии с вариантом. Осуществить алгоритмы поиска в ширину и глубину, а также алгоритма топологической сортировки аналогично примерам, рассмотренным на лекциях. Оформить отчет, включив в него каждый шаг выполнения алгоритмов.</w:t>
      </w:r>
    </w:p>
    <w:p w:rsidR="0026635D" w:rsidRPr="001B1EEB" w:rsidRDefault="001B1EEB" w:rsidP="001B1EEB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1EEB">
        <w:rPr>
          <w:rFonts w:ascii="Times New Roman" w:hAnsi="Times New Roman" w:cs="Times New Roman"/>
          <w:b/>
          <w:sz w:val="28"/>
          <w:szCs w:val="28"/>
        </w:rPr>
        <w:t>Исходный граф:</w:t>
      </w:r>
    </w:p>
    <w:p w:rsidR="001B1EEB" w:rsidRPr="009334DC" w:rsidRDefault="001B1EEB" w:rsidP="001B1EEB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3285" w:dyaOrig="1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25pt;height:84pt" o:ole="">
            <v:imagedata r:id="rId5" o:title=""/>
          </v:shape>
          <o:OLEObject Type="Embed" ProgID="Visio.Drawing.15" ShapeID="_x0000_i1025" DrawAspect="Content" ObjectID="_1554758952" r:id="rId6"/>
        </w:object>
      </w:r>
    </w:p>
    <w:p w:rsidR="00665D6B" w:rsidRDefault="001B1EEB" w:rsidP="001B1EEB">
      <w:pPr>
        <w:spacing w:after="0" w:line="240" w:lineRule="auto"/>
        <w:ind w:left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1EEB">
        <w:rPr>
          <w:rFonts w:ascii="Times New Roman" w:hAnsi="Times New Roman" w:cs="Times New Roman"/>
          <w:b/>
          <w:sz w:val="28"/>
          <w:szCs w:val="28"/>
        </w:rPr>
        <w:t>Обход в ширину</w:t>
      </w:r>
    </w:p>
    <w:p w:rsidR="001B1EEB" w:rsidRDefault="001B1EEB" w:rsidP="001B1EEB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полнения обхода введем следующие обозначения: </w:t>
      </w:r>
      <w:r w:rsidRPr="001B1EEB">
        <w:rPr>
          <w:rFonts w:ascii="Times New Roman" w:hAnsi="Times New Roman" w:cs="Times New Roman"/>
          <w:bCs/>
          <w:sz w:val="28"/>
          <w:szCs w:val="28"/>
          <w:lang w:val="en-US"/>
        </w:rPr>
        <w:t>Q</w:t>
      </w:r>
      <w:r w:rsidRPr="001B1EEB">
        <w:rPr>
          <w:rFonts w:ascii="Times New Roman" w:hAnsi="Times New Roman" w:cs="Times New Roman"/>
          <w:sz w:val="28"/>
          <w:szCs w:val="28"/>
        </w:rPr>
        <w:t xml:space="preserve"> – очередь вершин, </w:t>
      </w:r>
      <w:r w:rsidRPr="001B1EEB">
        <w:rPr>
          <w:rFonts w:ascii="Times New Roman" w:hAnsi="Times New Roman" w:cs="Times New Roman"/>
          <w:bCs/>
          <w:sz w:val="28"/>
          <w:szCs w:val="28"/>
        </w:rPr>
        <w:t>С</w:t>
      </w:r>
      <w:r w:rsidRPr="001B1EEB">
        <w:rPr>
          <w:rFonts w:ascii="Times New Roman" w:hAnsi="Times New Roman" w:cs="Times New Roman"/>
          <w:sz w:val="28"/>
          <w:szCs w:val="28"/>
        </w:rPr>
        <w:t xml:space="preserve"> – массив окраски вершин, </w:t>
      </w:r>
      <w:r w:rsidRPr="001B1EEB">
        <w:rPr>
          <w:rFonts w:ascii="Times New Roman" w:hAnsi="Times New Roman" w:cs="Times New Roman"/>
          <w:bCs/>
          <w:sz w:val="28"/>
          <w:szCs w:val="28"/>
          <w:lang w:val="en-US"/>
        </w:rPr>
        <w:t>D</w:t>
      </w:r>
      <w:r w:rsidRPr="001B1EEB">
        <w:rPr>
          <w:rFonts w:ascii="Times New Roman" w:hAnsi="Times New Roman" w:cs="Times New Roman"/>
          <w:sz w:val="28"/>
          <w:szCs w:val="28"/>
        </w:rPr>
        <w:t xml:space="preserve"> – массив расстояний и </w:t>
      </w:r>
      <w:r w:rsidRPr="001B1EEB">
        <w:rPr>
          <w:rFonts w:ascii="Times New Roman" w:hAnsi="Times New Roman" w:cs="Times New Roman"/>
          <w:bCs/>
          <w:sz w:val="28"/>
          <w:szCs w:val="28"/>
          <w:lang w:val="en-US"/>
        </w:rPr>
        <w:t>P</w:t>
      </w:r>
      <w:r w:rsidRPr="001B1EEB">
        <w:rPr>
          <w:rFonts w:ascii="Times New Roman" w:hAnsi="Times New Roman" w:cs="Times New Roman"/>
          <w:sz w:val="28"/>
          <w:szCs w:val="28"/>
        </w:rPr>
        <w:t xml:space="preserve"> – массив предшествующих вершин. </w:t>
      </w:r>
    </w:p>
    <w:tbl>
      <w:tblPr>
        <w:tblStyle w:val="a6"/>
        <w:tblpPr w:leftFromText="180" w:rightFromText="180" w:vertAnchor="text" w:horzAnchor="page" w:tblpX="6781" w:tblpY="108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AF68A4" w:rsidTr="00AF68A4">
        <w:trPr>
          <w:trHeight w:val="496"/>
        </w:trPr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AF68A4" w:rsidTr="00AF68A4">
        <w:trPr>
          <w:trHeight w:val="424"/>
        </w:trPr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</w:tr>
      <w:tr w:rsidR="00AF68A4" w:rsidTr="00AF68A4">
        <w:trPr>
          <w:trHeight w:val="400"/>
        </w:trPr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AF68A4" w:rsidTr="00AF68A4">
        <w:trPr>
          <w:trHeight w:val="424"/>
        </w:trPr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</w:tr>
    </w:tbl>
    <w:p w:rsidR="00D04FDF" w:rsidRPr="00F16B65" w:rsidRDefault="00680F7E" w:rsidP="00D04FDF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Шаг 1</w:t>
      </w:r>
    </w:p>
    <w:p w:rsidR="00D04FDF" w:rsidRPr="00E03421" w:rsidRDefault="00AF68A4" w:rsidP="00D04FDF">
      <w:pPr>
        <w:spacing w:after="0"/>
      </w:pPr>
      <w:r>
        <w:object w:dxaOrig="3480" w:dyaOrig="1770">
          <v:shape id="_x0000_i1026" type="#_x0000_t75" style="width:171pt;height:87.75pt" o:ole="">
            <v:imagedata r:id="rId5" o:title=""/>
          </v:shape>
          <o:OLEObject Type="Embed" ProgID="Visio.Drawing.15" ShapeID="_x0000_i1026" DrawAspect="Content" ObjectID="_1554758953" r:id="rId7"/>
        </w:object>
      </w:r>
    </w:p>
    <w:tbl>
      <w:tblPr>
        <w:tblStyle w:val="a6"/>
        <w:tblpPr w:leftFromText="180" w:rightFromText="180" w:vertAnchor="text" w:horzAnchor="page" w:tblpX="6766" w:tblpY="192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AF68A4" w:rsidTr="00AF68A4">
        <w:trPr>
          <w:trHeight w:val="496"/>
        </w:trPr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AF68A4" w:rsidTr="00AF68A4">
        <w:trPr>
          <w:trHeight w:val="424"/>
        </w:trPr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</w:tr>
      <w:tr w:rsidR="00AF68A4" w:rsidTr="00AF68A4">
        <w:trPr>
          <w:trHeight w:val="400"/>
        </w:trPr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AF68A4" w:rsidTr="00AF68A4">
        <w:trPr>
          <w:trHeight w:val="424"/>
        </w:trPr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</w:tr>
    </w:tbl>
    <w:p w:rsidR="00D04FDF" w:rsidRPr="00252188" w:rsidRDefault="00D04FDF" w:rsidP="00D04FDF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 w:rsidR="00FF7CF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2</w:t>
      </w:r>
    </w:p>
    <w:p w:rsidR="00AF68A4" w:rsidRPr="00E03421" w:rsidRDefault="00AF68A4" w:rsidP="00D04FDF">
      <w:pPr>
        <w:spacing w:after="0"/>
      </w:pPr>
      <w:r>
        <w:object w:dxaOrig="3480" w:dyaOrig="1770">
          <v:shape id="_x0000_i1027" type="#_x0000_t75" style="width:174.75pt;height:88.5pt" o:ole="">
            <v:imagedata r:id="rId8" o:title=""/>
          </v:shape>
          <o:OLEObject Type="Embed" ProgID="Visio.Drawing.15" ShapeID="_x0000_i1027" DrawAspect="Content" ObjectID="_1554758954" r:id="rId9"/>
        </w:object>
      </w:r>
    </w:p>
    <w:tbl>
      <w:tblPr>
        <w:tblStyle w:val="a6"/>
        <w:tblpPr w:leftFromText="180" w:rightFromText="180" w:vertAnchor="text" w:horzAnchor="page" w:tblpX="6751" w:tblpY="177"/>
        <w:tblW w:w="0" w:type="auto"/>
        <w:tblLook w:val="04A0" w:firstRow="1" w:lastRow="0" w:firstColumn="1" w:lastColumn="0" w:noHBand="0" w:noVBand="1"/>
      </w:tblPr>
      <w:tblGrid>
        <w:gridCol w:w="489"/>
        <w:gridCol w:w="489"/>
        <w:gridCol w:w="489"/>
        <w:gridCol w:w="489"/>
        <w:gridCol w:w="489"/>
        <w:gridCol w:w="489"/>
      </w:tblGrid>
      <w:tr w:rsidR="00AF68A4" w:rsidTr="00AF68A4">
        <w:trPr>
          <w:trHeight w:val="487"/>
        </w:trPr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AF68A4" w:rsidTr="00AF68A4">
        <w:trPr>
          <w:trHeight w:val="416"/>
        </w:trPr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</w:tr>
      <w:tr w:rsidR="00AF68A4" w:rsidTr="00AF68A4">
        <w:trPr>
          <w:trHeight w:val="393"/>
        </w:trPr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AF68A4" w:rsidTr="00AF68A4">
        <w:trPr>
          <w:trHeight w:val="416"/>
        </w:trPr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9" w:type="dxa"/>
            <w:vAlign w:val="center"/>
          </w:tcPr>
          <w:p w:rsidR="00AF68A4" w:rsidRPr="004D470C" w:rsidRDefault="00AF68A4" w:rsidP="00AF68A4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</w:tr>
    </w:tbl>
    <w:p w:rsidR="00D04FDF" w:rsidRPr="00252188" w:rsidRDefault="00D04FDF" w:rsidP="00D04FDF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3</w:t>
      </w:r>
    </w:p>
    <w:p w:rsidR="00AF68A4" w:rsidRPr="00E03421" w:rsidRDefault="00AF68A4" w:rsidP="00D04FDF">
      <w:pPr>
        <w:spacing w:after="0"/>
      </w:pPr>
      <w:r>
        <w:object w:dxaOrig="3480" w:dyaOrig="1770">
          <v:shape id="_x0000_i1028" type="#_x0000_t75" style="width:177.75pt;height:90.75pt" o:ole="">
            <v:imagedata r:id="rId10" o:title=""/>
          </v:shape>
          <o:OLEObject Type="Embed" ProgID="Visio.Drawing.15" ShapeID="_x0000_i1028" DrawAspect="Content" ObjectID="_1554758955" r:id="rId11"/>
        </w:object>
      </w:r>
    </w:p>
    <w:p w:rsidR="00D04FDF" w:rsidRPr="00E03421" w:rsidRDefault="00D04FDF" w:rsidP="00D04FDF">
      <w:pPr>
        <w:spacing w:after="0"/>
      </w:pPr>
    </w:p>
    <w:p w:rsidR="00D04FDF" w:rsidRDefault="00D04FDF" w:rsidP="00D04FD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AF68A4" w:rsidRDefault="00AF68A4" w:rsidP="00D04FD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AF68A4" w:rsidRDefault="00AF68A4" w:rsidP="00D04FD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AF68A4" w:rsidRDefault="00AF68A4" w:rsidP="00D04FD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6"/>
        <w:tblpPr w:leftFromText="180" w:rightFromText="180" w:vertAnchor="text" w:horzAnchor="page" w:tblpX="6766" w:tblpY="203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AC44CB" w:rsidTr="00AC44CB">
        <w:trPr>
          <w:trHeight w:val="496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Q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AC44CB" w:rsidTr="00AC44CB">
        <w:trPr>
          <w:trHeight w:val="424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</w:tr>
      <w:tr w:rsidR="00AC44CB" w:rsidTr="00AC44CB">
        <w:trPr>
          <w:trHeight w:val="400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AC44CB" w:rsidTr="00AC44CB">
        <w:trPr>
          <w:trHeight w:val="424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</w:tr>
    </w:tbl>
    <w:p w:rsidR="00D04FDF" w:rsidRPr="00252188" w:rsidRDefault="00D04FDF" w:rsidP="00D04FDF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4</w:t>
      </w:r>
    </w:p>
    <w:p w:rsidR="00AF68A4" w:rsidRDefault="00AF68A4" w:rsidP="00D04FDF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480" w:dyaOrig="1770">
          <v:shape id="_x0000_i1029" type="#_x0000_t75" style="width:177.75pt;height:90.75pt" o:ole="">
            <v:imagedata r:id="rId12" o:title=""/>
          </v:shape>
          <o:OLEObject Type="Embed" ProgID="Visio.Drawing.15" ShapeID="_x0000_i1029" DrawAspect="Content" ObjectID="_1554758956" r:id="rId13"/>
        </w:object>
      </w:r>
    </w:p>
    <w:tbl>
      <w:tblPr>
        <w:tblStyle w:val="a6"/>
        <w:tblpPr w:leftFromText="180" w:rightFromText="180" w:vertAnchor="text" w:horzAnchor="page" w:tblpX="6781" w:tblpY="180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AC44CB" w:rsidTr="00AC44CB">
        <w:trPr>
          <w:trHeight w:val="496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AC44CB" w:rsidTr="00AC44CB">
        <w:trPr>
          <w:trHeight w:val="424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</w:tr>
      <w:tr w:rsidR="00AC44CB" w:rsidTr="00AC44CB">
        <w:trPr>
          <w:trHeight w:val="400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</w:tr>
      <w:tr w:rsidR="00AC44CB" w:rsidTr="00AC44CB">
        <w:trPr>
          <w:trHeight w:val="424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</w:tr>
    </w:tbl>
    <w:p w:rsidR="00D04FDF" w:rsidRPr="00252188" w:rsidRDefault="00D04FDF" w:rsidP="00C87B6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5</w:t>
      </w:r>
    </w:p>
    <w:p w:rsidR="00D04FDF" w:rsidRPr="00E03421" w:rsidRDefault="00AC44CB" w:rsidP="00D04FDF">
      <w:pPr>
        <w:spacing w:after="0"/>
      </w:pPr>
      <w:r>
        <w:object w:dxaOrig="3480" w:dyaOrig="1770">
          <v:shape id="_x0000_i1030" type="#_x0000_t75" style="width:180pt;height:91.5pt" o:ole="">
            <v:imagedata r:id="rId14" o:title=""/>
          </v:shape>
          <o:OLEObject Type="Embed" ProgID="Visio.Drawing.15" ShapeID="_x0000_i1030" DrawAspect="Content" ObjectID="_1554758957" r:id="rId15"/>
        </w:object>
      </w:r>
    </w:p>
    <w:tbl>
      <w:tblPr>
        <w:tblStyle w:val="a6"/>
        <w:tblpPr w:leftFromText="180" w:rightFromText="180" w:vertAnchor="text" w:horzAnchor="page" w:tblpX="6826" w:tblpY="105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AC44CB" w:rsidTr="00AC44CB">
        <w:trPr>
          <w:trHeight w:val="496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AC44CB" w:rsidTr="00AC44CB">
        <w:trPr>
          <w:trHeight w:val="424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</w:tr>
      <w:tr w:rsidR="00AC44CB" w:rsidTr="00AC44CB">
        <w:trPr>
          <w:trHeight w:val="400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</w:tr>
      <w:tr w:rsidR="00AC44CB" w:rsidTr="00AC44CB">
        <w:trPr>
          <w:trHeight w:val="424"/>
        </w:trPr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AC44CB" w:rsidRPr="004D470C" w:rsidRDefault="00AC44CB" w:rsidP="00AC44CB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</w:tr>
    </w:tbl>
    <w:p w:rsidR="00D04FDF" w:rsidRPr="00D04FDF" w:rsidRDefault="00D04FDF" w:rsidP="00D04FDF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 w:rsidR="00FF7CF8">
        <w:rPr>
          <w:rFonts w:ascii="Times New Roman" w:hAnsi="Times New Roman" w:cs="Times New Roman"/>
          <w:b/>
          <w:sz w:val="28"/>
          <w:szCs w:val="28"/>
        </w:rPr>
        <w:t xml:space="preserve"> 6</w:t>
      </w:r>
    </w:p>
    <w:p w:rsidR="00D04FDF" w:rsidRDefault="00AC44CB" w:rsidP="00AC44CB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480" w:dyaOrig="1770">
          <v:shape id="_x0000_i1031" type="#_x0000_t75" style="width:180pt;height:91.5pt" o:ole="">
            <v:imagedata r:id="rId16" o:title=""/>
          </v:shape>
          <o:OLEObject Type="Embed" ProgID="Visio.Drawing.15" ShapeID="_x0000_i1031" DrawAspect="Content" ObjectID="_1554758958" r:id="rId17"/>
        </w:object>
      </w:r>
    </w:p>
    <w:p w:rsidR="00D04FDF" w:rsidRPr="00252188" w:rsidRDefault="009F6DCE" w:rsidP="00D04FDF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Конечный результат</w:t>
      </w:r>
    </w:p>
    <w:tbl>
      <w:tblPr>
        <w:tblStyle w:val="a6"/>
        <w:tblpPr w:leftFromText="180" w:rightFromText="180" w:vertAnchor="text" w:horzAnchor="page" w:tblpX="6826" w:tblpY="546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9F6DCE" w:rsidTr="009F6DCE">
        <w:trPr>
          <w:trHeight w:val="424"/>
        </w:trPr>
        <w:tc>
          <w:tcPr>
            <w:tcW w:w="482" w:type="dxa"/>
            <w:vAlign w:val="center"/>
          </w:tcPr>
          <w:p w:rsidR="009F6DCE" w:rsidRPr="004D470C" w:rsidRDefault="009F6DCE" w:rsidP="009F6DCE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9F6DCE" w:rsidRPr="004D470C" w:rsidRDefault="009F6DCE" w:rsidP="009F6DCE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9F6DCE" w:rsidRPr="004D470C" w:rsidRDefault="009F6DCE" w:rsidP="009F6DCE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9F6DCE" w:rsidRPr="004D470C" w:rsidRDefault="009F6DCE" w:rsidP="009F6DCE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9F6DCE" w:rsidRPr="004D470C" w:rsidRDefault="009F6DCE" w:rsidP="009F6DCE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9F6DCE" w:rsidRPr="004D470C" w:rsidRDefault="009F6DCE" w:rsidP="009F6DCE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</w:tr>
    </w:tbl>
    <w:p w:rsidR="009F6DCE" w:rsidRPr="00E03421" w:rsidRDefault="009F6DCE" w:rsidP="00D04FDF">
      <w:pPr>
        <w:spacing w:after="0"/>
      </w:pPr>
      <w:r>
        <w:object w:dxaOrig="3480" w:dyaOrig="1770">
          <v:shape id="_x0000_i1032" type="#_x0000_t75" style="width:183.75pt;height:93.75pt" o:ole="">
            <v:imagedata r:id="rId18" o:title=""/>
          </v:shape>
          <o:OLEObject Type="Embed" ProgID="Visio.Drawing.15" ShapeID="_x0000_i1032" DrawAspect="Content" ObjectID="_1554758959" r:id="rId19"/>
        </w:object>
      </w:r>
    </w:p>
    <w:p w:rsidR="00FF7CF8" w:rsidRDefault="00FF7CF8" w:rsidP="00FF7CF8">
      <w:pPr>
        <w:spacing w:after="0" w:line="240" w:lineRule="auto"/>
        <w:ind w:left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B1EEB">
        <w:rPr>
          <w:rFonts w:ascii="Times New Roman" w:hAnsi="Times New Roman" w:cs="Times New Roman"/>
          <w:b/>
          <w:sz w:val="28"/>
          <w:szCs w:val="28"/>
        </w:rPr>
        <w:t xml:space="preserve">Обход в </w:t>
      </w:r>
      <w:r>
        <w:rPr>
          <w:rFonts w:ascii="Times New Roman" w:hAnsi="Times New Roman" w:cs="Times New Roman"/>
          <w:b/>
          <w:sz w:val="28"/>
          <w:szCs w:val="28"/>
        </w:rPr>
        <w:t>глубину</w:t>
      </w:r>
    </w:p>
    <w:p w:rsidR="00C87B66" w:rsidRDefault="009F0352" w:rsidP="00C87B66">
      <w:pPr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полнения обхода введем следующие обозначения: </w:t>
      </w:r>
      <w:r w:rsidRPr="001B1EEB">
        <w:rPr>
          <w:rFonts w:ascii="Times New Roman" w:hAnsi="Times New Roman" w:cs="Times New Roman"/>
          <w:bCs/>
          <w:sz w:val="28"/>
          <w:szCs w:val="28"/>
          <w:lang w:val="en-US"/>
        </w:rPr>
        <w:t>Q</w:t>
      </w:r>
      <w:r w:rsidRPr="001B1EEB">
        <w:rPr>
          <w:rFonts w:ascii="Times New Roman" w:hAnsi="Times New Roman" w:cs="Times New Roman"/>
          <w:sz w:val="28"/>
          <w:szCs w:val="28"/>
        </w:rPr>
        <w:t xml:space="preserve"> – очередь вершин, </w:t>
      </w:r>
      <w:r w:rsidRPr="001B1EEB">
        <w:rPr>
          <w:rFonts w:ascii="Times New Roman" w:hAnsi="Times New Roman" w:cs="Times New Roman"/>
          <w:bCs/>
          <w:sz w:val="28"/>
          <w:szCs w:val="28"/>
        </w:rPr>
        <w:t>С</w:t>
      </w:r>
      <w:r w:rsidRPr="001B1EEB">
        <w:rPr>
          <w:rFonts w:ascii="Times New Roman" w:hAnsi="Times New Roman" w:cs="Times New Roman"/>
          <w:sz w:val="28"/>
          <w:szCs w:val="28"/>
        </w:rPr>
        <w:t xml:space="preserve"> – массив окраски вершин, </w:t>
      </w:r>
      <w:r w:rsidRPr="001B1EEB">
        <w:rPr>
          <w:rFonts w:ascii="Times New Roman" w:hAnsi="Times New Roman" w:cs="Times New Roman"/>
          <w:bCs/>
          <w:sz w:val="28"/>
          <w:szCs w:val="28"/>
          <w:lang w:val="en-US"/>
        </w:rPr>
        <w:t>D</w:t>
      </w:r>
      <w:r w:rsidR="00C87B66">
        <w:rPr>
          <w:rFonts w:ascii="Times New Roman" w:hAnsi="Times New Roman" w:cs="Times New Roman"/>
          <w:sz w:val="28"/>
          <w:szCs w:val="28"/>
        </w:rPr>
        <w:t xml:space="preserve"> – массив, где </w:t>
      </w:r>
      <w:r w:rsidR="00C87B66" w:rsidRPr="00C87B66">
        <w:rPr>
          <w:rFonts w:ascii="Times New Roman" w:hAnsi="Times New Roman" w:cs="Times New Roman"/>
          <w:sz w:val="28"/>
          <w:szCs w:val="28"/>
        </w:rPr>
        <w:t>для каждой вершины записывается время обнаружения (шаг окраски в серый цвет)</w:t>
      </w:r>
      <w:r w:rsidR="00C87B66">
        <w:rPr>
          <w:rFonts w:ascii="Times New Roman" w:hAnsi="Times New Roman" w:cs="Times New Roman"/>
          <w:sz w:val="28"/>
          <w:szCs w:val="28"/>
        </w:rPr>
        <w:t xml:space="preserve">, </w:t>
      </w:r>
      <w:r w:rsidRPr="001B1EEB">
        <w:rPr>
          <w:rFonts w:ascii="Times New Roman" w:hAnsi="Times New Roman" w:cs="Times New Roman"/>
          <w:bCs/>
          <w:sz w:val="28"/>
          <w:szCs w:val="28"/>
          <w:lang w:val="en-US"/>
        </w:rPr>
        <w:t>P</w:t>
      </w:r>
      <w:r w:rsidRPr="001B1EEB">
        <w:rPr>
          <w:rFonts w:ascii="Times New Roman" w:hAnsi="Times New Roman" w:cs="Times New Roman"/>
          <w:sz w:val="28"/>
          <w:szCs w:val="28"/>
        </w:rPr>
        <w:t xml:space="preserve"> – массив предшествующих вершин</w:t>
      </w:r>
      <w:r w:rsidR="00C87B66">
        <w:rPr>
          <w:rFonts w:ascii="Times New Roman" w:hAnsi="Times New Roman" w:cs="Times New Roman"/>
          <w:sz w:val="28"/>
          <w:szCs w:val="28"/>
        </w:rPr>
        <w:t>,</w:t>
      </w:r>
      <w:r w:rsidR="00C87B66" w:rsidRPr="00C87B66">
        <w:rPr>
          <w:rFonts w:ascii="Times New Roman" w:hAnsi="Times New Roman" w:cs="Times New Roman"/>
          <w:sz w:val="28"/>
          <w:szCs w:val="28"/>
        </w:rPr>
        <w:t xml:space="preserve"> </w:t>
      </w:r>
      <w:r w:rsidR="00C87B66">
        <w:rPr>
          <w:rFonts w:ascii="Times New Roman" w:hAnsi="Times New Roman" w:cs="Times New Roman"/>
          <w:sz w:val="28"/>
          <w:szCs w:val="28"/>
        </w:rPr>
        <w:t>м</w:t>
      </w:r>
      <w:r w:rsidR="00C87B66" w:rsidRPr="00C87B66">
        <w:rPr>
          <w:rFonts w:ascii="Times New Roman" w:hAnsi="Times New Roman" w:cs="Times New Roman"/>
          <w:sz w:val="28"/>
          <w:szCs w:val="28"/>
        </w:rPr>
        <w:t xml:space="preserve">ассив </w:t>
      </w:r>
      <w:r w:rsidR="00C87B66">
        <w:rPr>
          <w:rFonts w:ascii="Times New Roman" w:hAnsi="Times New Roman" w:cs="Times New Roman"/>
          <w:bCs/>
          <w:sz w:val="28"/>
          <w:szCs w:val="28"/>
          <w:lang w:val="en-US"/>
        </w:rPr>
        <w:t>F</w:t>
      </w:r>
      <w:r w:rsidR="00C87B66" w:rsidRPr="00C87B66">
        <w:rPr>
          <w:rFonts w:ascii="Times New Roman" w:hAnsi="Times New Roman" w:cs="Times New Roman"/>
          <w:sz w:val="28"/>
          <w:szCs w:val="28"/>
        </w:rPr>
        <w:t xml:space="preserve"> предназначен для хранения времени фиксации (шага окраски в черный цвет) вершины, </w:t>
      </w:r>
      <w:r w:rsidR="00C87B66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C87B66" w:rsidRPr="00C87B66">
        <w:rPr>
          <w:rFonts w:ascii="Times New Roman" w:hAnsi="Times New Roman" w:cs="Times New Roman"/>
          <w:sz w:val="28"/>
          <w:szCs w:val="28"/>
        </w:rPr>
        <w:t xml:space="preserve"> </w:t>
      </w:r>
      <w:r w:rsidR="00C87B66">
        <w:rPr>
          <w:rFonts w:ascii="Times New Roman" w:hAnsi="Times New Roman" w:cs="Times New Roman"/>
          <w:sz w:val="28"/>
          <w:szCs w:val="28"/>
        </w:rPr>
        <w:t>– номер шага алгоритма</w:t>
      </w:r>
      <w:r w:rsidRPr="001B1EEB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6"/>
        <w:tblpPr w:leftFromText="180" w:rightFromText="180" w:vertAnchor="text" w:horzAnchor="page" w:tblpX="6781" w:tblpY="108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C87B66" w:rsidTr="00301172">
        <w:trPr>
          <w:trHeight w:val="496"/>
        </w:trPr>
        <w:tc>
          <w:tcPr>
            <w:tcW w:w="482" w:type="dxa"/>
            <w:vAlign w:val="center"/>
          </w:tcPr>
          <w:p w:rsidR="00C87B66" w:rsidRPr="004D470C" w:rsidRDefault="00307BE8" w:rsidP="0030117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82" w:type="dxa"/>
            <w:vAlign w:val="center"/>
          </w:tcPr>
          <w:p w:rsidR="00C87B66" w:rsidRPr="004D470C" w:rsidRDefault="00307BE8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C87B66" w:rsidTr="00301172">
        <w:trPr>
          <w:trHeight w:val="424"/>
        </w:trPr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</w:tr>
      <w:tr w:rsidR="00C87B66" w:rsidTr="00301172">
        <w:trPr>
          <w:trHeight w:val="400"/>
        </w:trPr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C87B66" w:rsidRPr="004D470C" w:rsidRDefault="00307BE8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C87B66" w:rsidTr="00301172">
        <w:trPr>
          <w:trHeight w:val="424"/>
        </w:trPr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C87B66" w:rsidRPr="004D470C" w:rsidRDefault="00C87B6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</w:tr>
      <w:tr w:rsidR="00307BE8" w:rsidTr="00301172">
        <w:trPr>
          <w:trHeight w:val="424"/>
        </w:trPr>
        <w:tc>
          <w:tcPr>
            <w:tcW w:w="482" w:type="dxa"/>
            <w:vAlign w:val="center"/>
          </w:tcPr>
          <w:p w:rsidR="00307BE8" w:rsidRPr="004D470C" w:rsidRDefault="00307BE8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</w:p>
        </w:tc>
        <w:tc>
          <w:tcPr>
            <w:tcW w:w="482" w:type="dxa"/>
            <w:vAlign w:val="center"/>
          </w:tcPr>
          <w:p w:rsidR="00307BE8" w:rsidRPr="004D470C" w:rsidRDefault="00307BE8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307BE8" w:rsidRPr="004D470C" w:rsidRDefault="00307BE8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307BE8" w:rsidRPr="004D470C" w:rsidRDefault="00307BE8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307BE8" w:rsidRPr="004D470C" w:rsidRDefault="00307BE8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307BE8" w:rsidRPr="004D470C" w:rsidRDefault="00307BE8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</w:tbl>
    <w:p w:rsidR="00C87B66" w:rsidRPr="00F16B65" w:rsidRDefault="00C87B66" w:rsidP="00C87B6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Шаг 1</w:t>
      </w:r>
    </w:p>
    <w:p w:rsidR="00C87B66" w:rsidRPr="00E03421" w:rsidRDefault="008E39EB" w:rsidP="00C87B66">
      <w:pPr>
        <w:spacing w:after="0"/>
      </w:pPr>
      <w:r>
        <w:object w:dxaOrig="3480" w:dyaOrig="1770">
          <v:shape id="_x0000_i1033" type="#_x0000_t75" style="width:178.5pt;height:91.5pt" o:ole="">
            <v:imagedata r:id="rId5" o:title=""/>
          </v:shape>
          <o:OLEObject Type="Embed" ProgID="Visio.Drawing.15" ShapeID="_x0000_i1033" DrawAspect="Content" ObjectID="_1554758960" r:id="rId20"/>
        </w:object>
      </w:r>
    </w:p>
    <w:p w:rsidR="00DB76E3" w:rsidRDefault="00DB76E3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tbl>
      <w:tblPr>
        <w:tblStyle w:val="a6"/>
        <w:tblpPr w:leftFromText="180" w:rightFromText="180" w:vertAnchor="text" w:horzAnchor="page" w:tblpX="6946" w:tblpY="68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DB76E3" w:rsidTr="00DB76E3">
        <w:trPr>
          <w:trHeight w:val="496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t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</w:tr>
      <w:tr w:rsidR="00DB76E3" w:rsidTr="00DB76E3">
        <w:trPr>
          <w:trHeight w:val="400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</w:tbl>
    <w:p w:rsidR="00C87B66" w:rsidRPr="00252188" w:rsidRDefault="00C87B66" w:rsidP="00C87B6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2</w:t>
      </w:r>
    </w:p>
    <w:p w:rsidR="00DB76E3" w:rsidRPr="00E03421" w:rsidRDefault="008E39EB" w:rsidP="00C87B66">
      <w:pPr>
        <w:spacing w:after="0"/>
      </w:pPr>
      <w:r>
        <w:object w:dxaOrig="3480" w:dyaOrig="1770">
          <v:shape id="_x0000_i1034" type="#_x0000_t75" style="width:177pt;height:90.75pt" o:ole="">
            <v:imagedata r:id="rId21" o:title=""/>
          </v:shape>
          <o:OLEObject Type="Embed" ProgID="Visio.Drawing.15" ShapeID="_x0000_i1034" DrawAspect="Content" ObjectID="_1554758961" r:id="rId22"/>
        </w:object>
      </w:r>
    </w:p>
    <w:p w:rsidR="00C87B66" w:rsidRPr="00E03421" w:rsidRDefault="00C87B66" w:rsidP="00C87B66">
      <w:pPr>
        <w:spacing w:after="0"/>
      </w:pPr>
    </w:p>
    <w:tbl>
      <w:tblPr>
        <w:tblStyle w:val="a6"/>
        <w:tblpPr w:leftFromText="180" w:rightFromText="180" w:vertAnchor="text" w:horzAnchor="page" w:tblpX="6961" w:tblpY="119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DB76E3" w:rsidTr="00DB76E3">
        <w:trPr>
          <w:trHeight w:val="496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</w:tr>
      <w:tr w:rsidR="00DB76E3" w:rsidTr="00DB76E3">
        <w:trPr>
          <w:trHeight w:val="400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</w:tbl>
    <w:p w:rsidR="00C87B66" w:rsidRPr="00252188" w:rsidRDefault="00C87B66" w:rsidP="00C87B6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3</w:t>
      </w:r>
    </w:p>
    <w:p w:rsidR="00DB76E3" w:rsidRPr="00E03421" w:rsidRDefault="00DB76E3" w:rsidP="00C87B66">
      <w:pPr>
        <w:spacing w:after="0"/>
      </w:pPr>
      <w:r>
        <w:object w:dxaOrig="3480" w:dyaOrig="1770">
          <v:shape id="_x0000_i1035" type="#_x0000_t75" style="width:177.75pt;height:90.75pt" o:ole="">
            <v:imagedata r:id="rId23" o:title=""/>
          </v:shape>
          <o:OLEObject Type="Embed" ProgID="Visio.Drawing.15" ShapeID="_x0000_i1035" DrawAspect="Content" ObjectID="_1554758962" r:id="rId24"/>
        </w:object>
      </w:r>
    </w:p>
    <w:p w:rsidR="00C87B66" w:rsidRPr="00E03421" w:rsidRDefault="00C87B66" w:rsidP="00C87B66">
      <w:pPr>
        <w:spacing w:after="0"/>
      </w:pPr>
    </w:p>
    <w:tbl>
      <w:tblPr>
        <w:tblStyle w:val="a6"/>
        <w:tblpPr w:leftFromText="180" w:rightFromText="180" w:vertAnchor="text" w:horzAnchor="page" w:tblpX="6961" w:tblpY="47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DB76E3" w:rsidTr="00DB76E3">
        <w:trPr>
          <w:trHeight w:val="496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W</w:t>
            </w:r>
          </w:p>
        </w:tc>
      </w:tr>
      <w:tr w:rsidR="00DB76E3" w:rsidTr="00DB76E3">
        <w:trPr>
          <w:trHeight w:val="400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</w:tbl>
    <w:p w:rsidR="00C87B66" w:rsidRPr="00252188" w:rsidRDefault="00C87B66" w:rsidP="00C87B6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4</w:t>
      </w:r>
    </w:p>
    <w:p w:rsidR="00DB76E3" w:rsidRDefault="00DB76E3" w:rsidP="00C87B6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480" w:dyaOrig="1770">
          <v:shape id="_x0000_i1036" type="#_x0000_t75" style="width:180pt;height:91.5pt" o:ole="">
            <v:imagedata r:id="rId25" o:title=""/>
          </v:shape>
          <o:OLEObject Type="Embed" ProgID="Visio.Drawing.15" ShapeID="_x0000_i1036" DrawAspect="Content" ObjectID="_1554758963" r:id="rId26"/>
        </w:object>
      </w:r>
    </w:p>
    <w:p w:rsidR="00C87B66" w:rsidRDefault="00C87B66" w:rsidP="00C87B6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6"/>
        <w:tblpPr w:leftFromText="180" w:rightFromText="180" w:vertAnchor="text" w:horzAnchor="page" w:tblpX="6991" w:tblpY="-60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DB76E3" w:rsidTr="00DB76E3">
        <w:trPr>
          <w:trHeight w:val="496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</w:tr>
      <w:tr w:rsidR="00DB76E3" w:rsidTr="00DB76E3">
        <w:trPr>
          <w:trHeight w:val="400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</w:tr>
      <w:tr w:rsidR="00DB76E3" w:rsidTr="00DB76E3">
        <w:trPr>
          <w:trHeight w:val="424"/>
        </w:trPr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B76E3" w:rsidRPr="004D470C" w:rsidRDefault="00DB76E3" w:rsidP="00DB76E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</w:tbl>
    <w:p w:rsidR="00C87B66" w:rsidRPr="00252188" w:rsidRDefault="00C87B66" w:rsidP="00C87B6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5</w:t>
      </w:r>
    </w:p>
    <w:p w:rsidR="00DB76E3" w:rsidRPr="00E03421" w:rsidRDefault="00DB76E3" w:rsidP="00C87B66">
      <w:pPr>
        <w:spacing w:after="0"/>
      </w:pPr>
      <w:r>
        <w:object w:dxaOrig="3480" w:dyaOrig="1770">
          <v:shape id="_x0000_i1037" type="#_x0000_t75" style="width:185.25pt;height:94.5pt" o:ole="">
            <v:imagedata r:id="rId27" o:title=""/>
          </v:shape>
          <o:OLEObject Type="Embed" ProgID="Visio.Drawing.15" ShapeID="_x0000_i1037" DrawAspect="Content" ObjectID="_1554758964" r:id="rId28"/>
        </w:object>
      </w:r>
    </w:p>
    <w:tbl>
      <w:tblPr>
        <w:tblStyle w:val="a6"/>
        <w:tblpPr w:leftFromText="180" w:rightFromText="180" w:vertAnchor="text" w:horzAnchor="page" w:tblpX="7021" w:tblpY="98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DA479C" w:rsidTr="00DA479C">
        <w:trPr>
          <w:trHeight w:val="496"/>
        </w:trPr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DA479C" w:rsidTr="00DA479C">
        <w:trPr>
          <w:trHeight w:val="424"/>
        </w:trPr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</w:tr>
      <w:tr w:rsidR="00DA479C" w:rsidTr="00DA479C">
        <w:trPr>
          <w:trHeight w:val="400"/>
        </w:trPr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</w:tr>
      <w:tr w:rsidR="00DA479C" w:rsidTr="00DA479C">
        <w:trPr>
          <w:trHeight w:val="424"/>
        </w:trPr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</w:tr>
      <w:tr w:rsidR="00DA479C" w:rsidTr="00DA479C">
        <w:trPr>
          <w:trHeight w:val="424"/>
        </w:trPr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DA479C" w:rsidRPr="004D470C" w:rsidRDefault="00DA479C" w:rsidP="00DA479C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</w:tr>
    </w:tbl>
    <w:p w:rsidR="00C87B66" w:rsidRPr="00E03421" w:rsidRDefault="00C87B66" w:rsidP="00C87B66">
      <w:pPr>
        <w:spacing w:after="0"/>
      </w:pPr>
    </w:p>
    <w:p w:rsidR="00C87B66" w:rsidRPr="00D04FDF" w:rsidRDefault="00C87B66" w:rsidP="00C87B6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Шаг 6</w:t>
      </w:r>
    </w:p>
    <w:p w:rsidR="00DB76E3" w:rsidRDefault="00DB76E3" w:rsidP="00C87B6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480" w:dyaOrig="1770">
          <v:shape id="_x0000_i1038" type="#_x0000_t75" style="width:188.25pt;height:96pt" o:ole="">
            <v:imagedata r:id="rId29" o:title=""/>
          </v:shape>
          <o:OLEObject Type="Embed" ProgID="Visio.Drawing.15" ShapeID="_x0000_i1038" DrawAspect="Content" ObjectID="_1554758965" r:id="rId30"/>
        </w:object>
      </w:r>
    </w:p>
    <w:p w:rsidR="00160596" w:rsidRDefault="00160596">
      <w:r>
        <w:br w:type="page"/>
      </w:r>
    </w:p>
    <w:tbl>
      <w:tblPr>
        <w:tblStyle w:val="a6"/>
        <w:tblpPr w:leftFromText="180" w:rightFromText="180" w:vertAnchor="text" w:horzAnchor="page" w:tblpX="7066" w:tblpY="113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160596" w:rsidTr="00160596">
        <w:trPr>
          <w:trHeight w:val="496"/>
        </w:trPr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t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7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160596" w:rsidTr="00160596">
        <w:trPr>
          <w:trHeight w:val="424"/>
        </w:trPr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</w:tr>
      <w:tr w:rsidR="00160596" w:rsidTr="00160596">
        <w:trPr>
          <w:trHeight w:val="400"/>
        </w:trPr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</w:tr>
      <w:tr w:rsidR="00160596" w:rsidTr="00160596">
        <w:trPr>
          <w:trHeight w:val="424"/>
        </w:trPr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</w:tr>
      <w:tr w:rsidR="00160596" w:rsidTr="00160596">
        <w:trPr>
          <w:trHeight w:val="424"/>
        </w:trPr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7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160596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</w:tr>
    </w:tbl>
    <w:p w:rsidR="00160596" w:rsidRPr="00E03421" w:rsidRDefault="00160596" w:rsidP="00160596">
      <w:pPr>
        <w:spacing w:after="0"/>
      </w:pPr>
    </w:p>
    <w:p w:rsidR="00160596" w:rsidRPr="00252188" w:rsidRDefault="00160596" w:rsidP="0016059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7</w:t>
      </w:r>
    </w:p>
    <w:p w:rsidR="00160596" w:rsidRDefault="004F38DF" w:rsidP="0016059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480" w:dyaOrig="1770">
          <v:shape id="_x0000_i1039" type="#_x0000_t75" style="width:177.75pt;height:90.75pt" o:ole="">
            <v:imagedata r:id="rId31" o:title=""/>
          </v:shape>
          <o:OLEObject Type="Embed" ProgID="Visio.Drawing.15" ShapeID="_x0000_i1039" DrawAspect="Content" ObjectID="_1554758966" r:id="rId32"/>
        </w:object>
      </w:r>
    </w:p>
    <w:tbl>
      <w:tblPr>
        <w:tblStyle w:val="a6"/>
        <w:tblpPr w:leftFromText="180" w:rightFromText="180" w:vertAnchor="text" w:horzAnchor="page" w:tblpX="7021" w:tblpY="85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4F38DF" w:rsidTr="004F38DF">
        <w:trPr>
          <w:trHeight w:val="496"/>
        </w:trPr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4F38DF" w:rsidTr="004F38DF">
        <w:trPr>
          <w:trHeight w:val="424"/>
        </w:trPr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</w:tr>
      <w:tr w:rsidR="004F38DF" w:rsidTr="004F38DF">
        <w:trPr>
          <w:trHeight w:val="400"/>
        </w:trPr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</w:tr>
      <w:tr w:rsidR="004F38DF" w:rsidTr="004F38DF">
        <w:trPr>
          <w:trHeight w:val="424"/>
        </w:trPr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</w:tr>
      <w:tr w:rsidR="004F38DF" w:rsidTr="004F38DF">
        <w:trPr>
          <w:trHeight w:val="424"/>
        </w:trPr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7</w:t>
            </w:r>
          </w:p>
        </w:tc>
        <w:tc>
          <w:tcPr>
            <w:tcW w:w="482" w:type="dxa"/>
            <w:vAlign w:val="center"/>
          </w:tcPr>
          <w:p w:rsidR="004F38DF" w:rsidRPr="004D470C" w:rsidRDefault="004F38DF" w:rsidP="004F38DF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</w:tr>
    </w:tbl>
    <w:p w:rsidR="00160596" w:rsidRDefault="00160596" w:rsidP="0016059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160596" w:rsidRPr="00252188" w:rsidRDefault="00160596" w:rsidP="0016059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8</w:t>
      </w:r>
    </w:p>
    <w:p w:rsidR="00160596" w:rsidRPr="00E03421" w:rsidRDefault="004F38DF" w:rsidP="00160596">
      <w:pPr>
        <w:spacing w:after="0"/>
      </w:pPr>
      <w:r>
        <w:object w:dxaOrig="3480" w:dyaOrig="1770">
          <v:shape id="_x0000_i1040" type="#_x0000_t75" style="width:177.75pt;height:90.75pt" o:ole="">
            <v:imagedata r:id="rId33" o:title=""/>
          </v:shape>
          <o:OLEObject Type="Embed" ProgID="Visio.Drawing.15" ShapeID="_x0000_i1040" DrawAspect="Content" ObjectID="_1554758967" r:id="rId34"/>
        </w:object>
      </w:r>
    </w:p>
    <w:tbl>
      <w:tblPr>
        <w:tblStyle w:val="a6"/>
        <w:tblpPr w:leftFromText="180" w:rightFromText="180" w:vertAnchor="text" w:horzAnchor="page" w:tblpX="6991" w:tblpY="128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160596" w:rsidTr="00301172">
        <w:trPr>
          <w:trHeight w:val="496"/>
        </w:trPr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82" w:type="dxa"/>
            <w:vAlign w:val="center"/>
          </w:tcPr>
          <w:p w:rsidR="00160596" w:rsidRPr="004D470C" w:rsidRDefault="00DA479C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9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160596" w:rsidTr="00301172">
        <w:trPr>
          <w:trHeight w:val="424"/>
        </w:trPr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G</w:t>
            </w:r>
          </w:p>
        </w:tc>
        <w:tc>
          <w:tcPr>
            <w:tcW w:w="482" w:type="dxa"/>
            <w:vAlign w:val="center"/>
          </w:tcPr>
          <w:p w:rsidR="00160596" w:rsidRPr="004D470C" w:rsidRDefault="00DA479C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160596" w:rsidRPr="004D470C" w:rsidRDefault="00DA479C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160596" w:rsidRPr="004D470C" w:rsidRDefault="00DA479C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</w:tr>
      <w:tr w:rsidR="00160596" w:rsidTr="00301172">
        <w:trPr>
          <w:trHeight w:val="400"/>
        </w:trPr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</w:tr>
      <w:tr w:rsidR="00160596" w:rsidTr="00301172">
        <w:trPr>
          <w:trHeight w:val="424"/>
        </w:trPr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</w:tr>
      <w:tr w:rsidR="00160596" w:rsidTr="00301172">
        <w:trPr>
          <w:trHeight w:val="424"/>
        </w:trPr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160596" w:rsidRPr="004D470C" w:rsidRDefault="00EF5233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9</w:t>
            </w:r>
          </w:p>
        </w:tc>
        <w:tc>
          <w:tcPr>
            <w:tcW w:w="482" w:type="dxa"/>
            <w:vAlign w:val="center"/>
          </w:tcPr>
          <w:p w:rsidR="00160596" w:rsidRPr="004D470C" w:rsidRDefault="00EF5233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</w:t>
            </w:r>
          </w:p>
        </w:tc>
        <w:tc>
          <w:tcPr>
            <w:tcW w:w="482" w:type="dxa"/>
            <w:vAlign w:val="center"/>
          </w:tcPr>
          <w:p w:rsidR="00160596" w:rsidRPr="004D470C" w:rsidRDefault="00EF5233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7</w:t>
            </w:r>
          </w:p>
        </w:tc>
        <w:tc>
          <w:tcPr>
            <w:tcW w:w="482" w:type="dxa"/>
            <w:vAlign w:val="center"/>
          </w:tcPr>
          <w:p w:rsidR="00160596" w:rsidRPr="004D470C" w:rsidRDefault="00160596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</w:tr>
    </w:tbl>
    <w:p w:rsidR="00160596" w:rsidRPr="00E03421" w:rsidRDefault="00160596" w:rsidP="00160596">
      <w:pPr>
        <w:spacing w:after="0"/>
      </w:pPr>
    </w:p>
    <w:p w:rsidR="00160596" w:rsidRPr="00D04FDF" w:rsidRDefault="00160596" w:rsidP="0016059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Шаг 9</w:t>
      </w:r>
    </w:p>
    <w:p w:rsidR="00160596" w:rsidRDefault="00EF5233" w:rsidP="0016059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480" w:dyaOrig="1770">
          <v:shape id="_x0000_i1041" type="#_x0000_t75" style="width:183pt;height:93pt" o:ole="">
            <v:imagedata r:id="rId35" o:title=""/>
          </v:shape>
          <o:OLEObject Type="Embed" ProgID="Visio.Drawing.15" ShapeID="_x0000_i1041" DrawAspect="Content" ObjectID="_1554758968" r:id="rId36"/>
        </w:object>
      </w:r>
    </w:p>
    <w:tbl>
      <w:tblPr>
        <w:tblStyle w:val="a6"/>
        <w:tblpPr w:leftFromText="180" w:rightFromText="180" w:vertAnchor="text" w:horzAnchor="page" w:tblpX="6991" w:tblpY="76"/>
        <w:tblW w:w="0" w:type="auto"/>
        <w:tblLook w:val="04A0" w:firstRow="1" w:lastRow="0" w:firstColumn="1" w:lastColumn="0" w:noHBand="0" w:noVBand="1"/>
      </w:tblPr>
      <w:tblGrid>
        <w:gridCol w:w="482"/>
        <w:gridCol w:w="496"/>
        <w:gridCol w:w="482"/>
        <w:gridCol w:w="482"/>
        <w:gridCol w:w="482"/>
        <w:gridCol w:w="482"/>
      </w:tblGrid>
      <w:tr w:rsidR="00EF5233" w:rsidTr="00EF5233">
        <w:trPr>
          <w:trHeight w:val="496"/>
        </w:trPr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</w:p>
        </w:tc>
        <w:tc>
          <w:tcPr>
            <w:tcW w:w="496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0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EF5233" w:rsidTr="00EF5233">
        <w:trPr>
          <w:trHeight w:val="424"/>
        </w:trPr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496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</w:tr>
      <w:tr w:rsidR="00EF5233" w:rsidTr="00EF5233">
        <w:trPr>
          <w:trHeight w:val="400"/>
        </w:trPr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D</w:t>
            </w:r>
          </w:p>
        </w:tc>
        <w:tc>
          <w:tcPr>
            <w:tcW w:w="496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4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</w:tr>
      <w:tr w:rsidR="00EF5233" w:rsidTr="00EF5233">
        <w:trPr>
          <w:trHeight w:val="424"/>
        </w:trPr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96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</w:tr>
      <w:tr w:rsidR="00EF5233" w:rsidTr="00EF5233">
        <w:trPr>
          <w:trHeight w:val="424"/>
        </w:trPr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</w:t>
            </w:r>
          </w:p>
        </w:tc>
        <w:tc>
          <w:tcPr>
            <w:tcW w:w="496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0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9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7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EF5233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6</w:t>
            </w:r>
          </w:p>
        </w:tc>
      </w:tr>
    </w:tbl>
    <w:p w:rsidR="00EF5233" w:rsidRPr="00E03421" w:rsidRDefault="00EF5233" w:rsidP="00EF5233">
      <w:pPr>
        <w:spacing w:after="0"/>
      </w:pPr>
    </w:p>
    <w:p w:rsidR="00EF5233" w:rsidRPr="00D04FDF" w:rsidRDefault="00EF5233" w:rsidP="00EF5233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Шаг 10</w:t>
      </w:r>
    </w:p>
    <w:p w:rsidR="00EF5233" w:rsidRDefault="00EF5233" w:rsidP="00EF5233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480" w:dyaOrig="1770">
          <v:shape id="_x0000_i1042" type="#_x0000_t75" style="width:182.25pt;height:93pt" o:ole="">
            <v:imagedata r:id="rId35" o:title=""/>
          </v:shape>
          <o:OLEObject Type="Embed" ProgID="Visio.Drawing.15" ShapeID="_x0000_i1042" DrawAspect="Content" ObjectID="_1554758969" r:id="rId37"/>
        </w:object>
      </w:r>
    </w:p>
    <w:p w:rsidR="00EF5233" w:rsidRDefault="00EF5233" w:rsidP="00EF5233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EF5233" w:rsidRPr="00252188" w:rsidRDefault="00EF5233" w:rsidP="00EF5233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Конечный результат</w:t>
      </w:r>
    </w:p>
    <w:tbl>
      <w:tblPr>
        <w:tblStyle w:val="a6"/>
        <w:tblpPr w:leftFromText="180" w:rightFromText="180" w:vertAnchor="text" w:horzAnchor="page" w:tblpX="6826" w:tblpY="546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  <w:gridCol w:w="482"/>
      </w:tblGrid>
      <w:tr w:rsidR="00EF5233" w:rsidTr="00301172">
        <w:trPr>
          <w:trHeight w:val="424"/>
        </w:trPr>
        <w:tc>
          <w:tcPr>
            <w:tcW w:w="482" w:type="dxa"/>
            <w:vAlign w:val="center"/>
          </w:tcPr>
          <w:p w:rsidR="00EF5233" w:rsidRPr="004D470C" w:rsidRDefault="00EF5233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4D470C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</w:p>
        </w:tc>
        <w:tc>
          <w:tcPr>
            <w:tcW w:w="482" w:type="dxa"/>
            <w:vAlign w:val="center"/>
          </w:tcPr>
          <w:p w:rsidR="00EF5233" w:rsidRPr="004D470C" w:rsidRDefault="00EF5233" w:rsidP="00301172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</w:t>
            </w:r>
          </w:p>
        </w:tc>
      </w:tr>
    </w:tbl>
    <w:p w:rsidR="00EF5233" w:rsidRPr="00E03421" w:rsidRDefault="00EF5233" w:rsidP="00EF5233">
      <w:pPr>
        <w:spacing w:after="0"/>
      </w:pPr>
      <w:r>
        <w:object w:dxaOrig="3480" w:dyaOrig="1770">
          <v:shape id="_x0000_i1043" type="#_x0000_t75" style="width:183.75pt;height:93.75pt" o:ole="">
            <v:imagedata r:id="rId18" o:title=""/>
          </v:shape>
          <o:OLEObject Type="Embed" ProgID="Visio.Drawing.15" ShapeID="_x0000_i1043" DrawAspect="Content" ObjectID="_1554758970" r:id="rId38"/>
        </w:object>
      </w:r>
    </w:p>
    <w:p w:rsidR="00C87B66" w:rsidRDefault="007C58E6" w:rsidP="00C87B66">
      <w:pPr>
        <w:spacing w:after="0" w:line="240" w:lineRule="auto"/>
        <w:ind w:left="709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пологическая сортировка</w:t>
      </w:r>
    </w:p>
    <w:p w:rsidR="007C58E6" w:rsidRDefault="00D3045C" w:rsidP="00D3045C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D3045C">
        <w:rPr>
          <w:rFonts w:ascii="Times New Roman" w:hAnsi="Times New Roman" w:cs="Times New Roman"/>
          <w:sz w:val="28"/>
          <w:szCs w:val="28"/>
        </w:rPr>
        <w:t>Для топологической сортиров</w:t>
      </w:r>
      <w:r>
        <w:rPr>
          <w:rFonts w:ascii="Times New Roman" w:hAnsi="Times New Roman" w:cs="Times New Roman"/>
          <w:sz w:val="28"/>
          <w:szCs w:val="28"/>
        </w:rPr>
        <w:t>ки граф должен быть ацикличным</w:t>
      </w:r>
      <w:r w:rsidR="00C601B3">
        <w:rPr>
          <w:rFonts w:ascii="Times New Roman" w:hAnsi="Times New Roman" w:cs="Times New Roman"/>
          <w:sz w:val="28"/>
          <w:szCs w:val="28"/>
        </w:rPr>
        <w:t>, т.е.</w:t>
      </w:r>
      <w:r w:rsidRPr="00D3045C">
        <w:rPr>
          <w:rFonts w:ascii="Times New Roman" w:hAnsi="Times New Roman" w:cs="Times New Roman"/>
          <w:sz w:val="28"/>
          <w:szCs w:val="28"/>
        </w:rPr>
        <w:t xml:space="preserve"> в нашем графе, мы должны избавит</w:t>
      </w:r>
      <w:r w:rsidR="00C601B3">
        <w:rPr>
          <w:rFonts w:ascii="Times New Roman" w:hAnsi="Times New Roman" w:cs="Times New Roman"/>
          <w:sz w:val="28"/>
          <w:szCs w:val="28"/>
        </w:rPr>
        <w:t>ь</w:t>
      </w:r>
      <w:r w:rsidRPr="00D3045C">
        <w:rPr>
          <w:rFonts w:ascii="Times New Roman" w:hAnsi="Times New Roman" w:cs="Times New Roman"/>
          <w:sz w:val="28"/>
          <w:szCs w:val="28"/>
        </w:rPr>
        <w:t>ся от циклов</w:t>
      </w:r>
      <w:r w:rsidR="00C601B3">
        <w:rPr>
          <w:rFonts w:ascii="Times New Roman" w:hAnsi="Times New Roman" w:cs="Times New Roman"/>
          <w:sz w:val="28"/>
          <w:szCs w:val="28"/>
        </w:rPr>
        <w:t>.</w:t>
      </w:r>
    </w:p>
    <w:p w:rsidR="00D3045C" w:rsidRDefault="00D3045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C58E6" w:rsidRDefault="007C58E6" w:rsidP="007C58E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Шаг 1</w:t>
      </w:r>
    </w:p>
    <w:tbl>
      <w:tblPr>
        <w:tblStyle w:val="a6"/>
        <w:tblpPr w:leftFromText="180" w:rightFromText="180" w:vertAnchor="text" w:horzAnchor="page" w:tblpX="7006" w:tblpY="800"/>
        <w:tblW w:w="0" w:type="auto"/>
        <w:tblLook w:val="04A0" w:firstRow="1" w:lastRow="0" w:firstColumn="1" w:lastColumn="0" w:noHBand="0" w:noVBand="1"/>
      </w:tblPr>
      <w:tblGrid>
        <w:gridCol w:w="482"/>
      </w:tblGrid>
      <w:tr w:rsidR="00242AFE" w:rsidTr="00242AFE">
        <w:trPr>
          <w:trHeight w:val="424"/>
        </w:trPr>
        <w:tc>
          <w:tcPr>
            <w:tcW w:w="482" w:type="dxa"/>
            <w:vAlign w:val="center"/>
          </w:tcPr>
          <w:p w:rsidR="00242AFE" w:rsidRPr="004D470C" w:rsidRDefault="00242AFE" w:rsidP="00242AFE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bookmarkStart w:id="0" w:name="OLE_LINK7"/>
            <w:bookmarkStart w:id="1" w:name="OLE_LINK8"/>
            <w:bookmarkStart w:id="2" w:name="OLE_LINK9"/>
          </w:p>
        </w:tc>
      </w:tr>
    </w:tbl>
    <w:p w:rsidR="00242AFE" w:rsidRDefault="007C58E6" w:rsidP="007C58E6">
      <w:pPr>
        <w:spacing w:after="0"/>
      </w:pPr>
      <w:r>
        <w:object w:dxaOrig="3480" w:dyaOrig="2040">
          <v:shape id="_x0000_i1044" type="#_x0000_t75" style="width:178.5pt;height:105pt" o:ole="">
            <v:imagedata r:id="rId39" o:title=""/>
          </v:shape>
          <o:OLEObject Type="Embed" ProgID="Visio.Drawing.15" ShapeID="_x0000_i1044" DrawAspect="Content" ObjectID="_1554758971" r:id="rId40"/>
        </w:object>
      </w:r>
      <w:bookmarkEnd w:id="0"/>
      <w:bookmarkEnd w:id="1"/>
      <w:bookmarkEnd w:id="2"/>
    </w:p>
    <w:p w:rsidR="007C58E6" w:rsidRPr="00011D33" w:rsidRDefault="007C58E6" w:rsidP="007C58E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2</w:t>
      </w:r>
    </w:p>
    <w:tbl>
      <w:tblPr>
        <w:tblStyle w:val="a6"/>
        <w:tblpPr w:leftFromText="180" w:rightFromText="180" w:vertAnchor="text" w:horzAnchor="page" w:tblpX="7006" w:tblpY="792"/>
        <w:tblW w:w="0" w:type="auto"/>
        <w:tblLook w:val="04A0" w:firstRow="1" w:lastRow="0" w:firstColumn="1" w:lastColumn="0" w:noHBand="0" w:noVBand="1"/>
      </w:tblPr>
      <w:tblGrid>
        <w:gridCol w:w="482"/>
      </w:tblGrid>
      <w:tr w:rsidR="00242AFE" w:rsidTr="00242AFE">
        <w:trPr>
          <w:trHeight w:val="424"/>
        </w:trPr>
        <w:tc>
          <w:tcPr>
            <w:tcW w:w="482" w:type="dxa"/>
            <w:vAlign w:val="center"/>
          </w:tcPr>
          <w:p w:rsidR="00242AFE" w:rsidRPr="004D470C" w:rsidRDefault="00242AFE" w:rsidP="00242AFE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bookmarkStart w:id="3" w:name="OLE_LINK10"/>
            <w:bookmarkStart w:id="4" w:name="OLE_LINK11"/>
            <w:bookmarkStart w:id="5" w:name="OLE_LINK12"/>
            <w:bookmarkStart w:id="6" w:name="OLE_LINK4"/>
          </w:p>
        </w:tc>
      </w:tr>
    </w:tbl>
    <w:p w:rsidR="00242AFE" w:rsidRDefault="007C58E6" w:rsidP="007C58E6">
      <w:pPr>
        <w:spacing w:after="0"/>
      </w:pPr>
      <w:r>
        <w:object w:dxaOrig="3480" w:dyaOrig="2040">
          <v:shape id="_x0000_i1045" type="#_x0000_t75" style="width:187.5pt;height:110.25pt" o:ole="">
            <v:imagedata r:id="rId41" o:title=""/>
          </v:shape>
          <o:OLEObject Type="Embed" ProgID="Visio.Drawing.15" ShapeID="_x0000_i1045" DrawAspect="Content" ObjectID="_1554758972" r:id="rId42"/>
        </w:object>
      </w:r>
      <w:bookmarkEnd w:id="3"/>
      <w:bookmarkEnd w:id="4"/>
      <w:bookmarkEnd w:id="5"/>
    </w:p>
    <w:p w:rsidR="007C58E6" w:rsidRPr="00F16B65" w:rsidRDefault="007C58E6" w:rsidP="007C58E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bookmarkStart w:id="7" w:name="OLE_LINK5"/>
      <w:bookmarkEnd w:id="6"/>
      <w:r>
        <w:rPr>
          <w:rFonts w:ascii="Times New Roman" w:hAnsi="Times New Roman" w:cs="Times New Roman"/>
          <w:b/>
          <w:sz w:val="28"/>
          <w:szCs w:val="28"/>
        </w:rPr>
        <w:t>Шаг 3</w:t>
      </w:r>
    </w:p>
    <w:tbl>
      <w:tblPr>
        <w:tblStyle w:val="a6"/>
        <w:tblpPr w:leftFromText="180" w:rightFromText="180" w:vertAnchor="text" w:horzAnchor="page" w:tblpX="7006" w:tblpY="768"/>
        <w:tblW w:w="0" w:type="auto"/>
        <w:tblLook w:val="04A0" w:firstRow="1" w:lastRow="0" w:firstColumn="1" w:lastColumn="0" w:noHBand="0" w:noVBand="1"/>
      </w:tblPr>
      <w:tblGrid>
        <w:gridCol w:w="482"/>
      </w:tblGrid>
      <w:tr w:rsidR="00242AFE" w:rsidTr="00242AFE">
        <w:trPr>
          <w:trHeight w:val="424"/>
        </w:trPr>
        <w:tc>
          <w:tcPr>
            <w:tcW w:w="482" w:type="dxa"/>
            <w:vAlign w:val="center"/>
          </w:tcPr>
          <w:p w:rsidR="00242AFE" w:rsidRPr="004D470C" w:rsidRDefault="00242AFE" w:rsidP="00242AFE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bookmarkStart w:id="8" w:name="OLE_LINK13"/>
            <w:bookmarkStart w:id="9" w:name="OLE_LINK14"/>
            <w:bookmarkStart w:id="10" w:name="OLE_LINK15"/>
          </w:p>
        </w:tc>
      </w:tr>
    </w:tbl>
    <w:p w:rsidR="00242AFE" w:rsidRDefault="007C58E6" w:rsidP="007C58E6">
      <w:pPr>
        <w:spacing w:after="0"/>
      </w:pPr>
      <w:r>
        <w:object w:dxaOrig="4065" w:dyaOrig="2040">
          <v:shape id="_x0000_i1046" type="#_x0000_t75" style="width:213pt;height:107.25pt" o:ole="">
            <v:imagedata r:id="rId43" o:title=""/>
          </v:shape>
          <o:OLEObject Type="Embed" ProgID="Visio.Drawing.15" ShapeID="_x0000_i1046" DrawAspect="Content" ObjectID="_1554758973" r:id="rId44"/>
        </w:object>
      </w:r>
      <w:bookmarkEnd w:id="8"/>
      <w:bookmarkEnd w:id="9"/>
      <w:bookmarkEnd w:id="10"/>
    </w:p>
    <w:p w:rsidR="007C58E6" w:rsidRPr="00350F10" w:rsidRDefault="007C58E6" w:rsidP="007C58E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bookmarkStart w:id="11" w:name="OLE_LINK6"/>
      <w:bookmarkEnd w:id="7"/>
      <w:r>
        <w:rPr>
          <w:rFonts w:ascii="Times New Roman" w:hAnsi="Times New Roman" w:cs="Times New Roman"/>
          <w:b/>
          <w:sz w:val="28"/>
          <w:szCs w:val="28"/>
        </w:rPr>
        <w:t xml:space="preserve">Шаг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4</w:t>
      </w:r>
    </w:p>
    <w:tbl>
      <w:tblPr>
        <w:tblStyle w:val="a6"/>
        <w:tblpPr w:leftFromText="180" w:rightFromText="180" w:vertAnchor="text" w:horzAnchor="page" w:tblpX="7051" w:tblpY="856"/>
        <w:tblW w:w="0" w:type="auto"/>
        <w:tblLook w:val="04A0" w:firstRow="1" w:lastRow="0" w:firstColumn="1" w:lastColumn="0" w:noHBand="0" w:noVBand="1"/>
      </w:tblPr>
      <w:tblGrid>
        <w:gridCol w:w="482"/>
      </w:tblGrid>
      <w:tr w:rsidR="00242AFE" w:rsidTr="00242AFE">
        <w:trPr>
          <w:trHeight w:val="424"/>
        </w:trPr>
        <w:tc>
          <w:tcPr>
            <w:tcW w:w="482" w:type="dxa"/>
            <w:vAlign w:val="center"/>
          </w:tcPr>
          <w:p w:rsidR="00242AFE" w:rsidRPr="004D470C" w:rsidRDefault="00242AFE" w:rsidP="00242AFE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bookmarkStart w:id="12" w:name="OLE_LINK16"/>
            <w:bookmarkStart w:id="13" w:name="OLE_LINK17"/>
          </w:p>
        </w:tc>
      </w:tr>
    </w:tbl>
    <w:p w:rsidR="00242AFE" w:rsidRDefault="007C58E6" w:rsidP="007C58E6">
      <w:pPr>
        <w:spacing w:after="0"/>
      </w:pPr>
      <w:r>
        <w:object w:dxaOrig="4065" w:dyaOrig="2040">
          <v:shape id="_x0000_i1047" type="#_x0000_t75" style="width:207pt;height:104.25pt" o:ole="">
            <v:imagedata r:id="rId45" o:title=""/>
          </v:shape>
          <o:OLEObject Type="Embed" ProgID="Visio.Drawing.15" ShapeID="_x0000_i1047" DrawAspect="Content" ObjectID="_1554758974" r:id="rId46"/>
        </w:object>
      </w:r>
      <w:bookmarkEnd w:id="12"/>
      <w:bookmarkEnd w:id="13"/>
    </w:p>
    <w:bookmarkEnd w:id="11"/>
    <w:p w:rsidR="007C58E6" w:rsidRPr="00F16B65" w:rsidRDefault="007C58E6" w:rsidP="007C58E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Шаг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5</w:t>
      </w:r>
    </w:p>
    <w:tbl>
      <w:tblPr>
        <w:tblStyle w:val="a6"/>
        <w:tblpPr w:leftFromText="180" w:rightFromText="180" w:vertAnchor="text" w:horzAnchor="page" w:tblpX="7021" w:tblpY="806"/>
        <w:tblW w:w="0" w:type="auto"/>
        <w:tblLook w:val="04A0" w:firstRow="1" w:lastRow="0" w:firstColumn="1" w:lastColumn="0" w:noHBand="0" w:noVBand="1"/>
      </w:tblPr>
      <w:tblGrid>
        <w:gridCol w:w="482"/>
      </w:tblGrid>
      <w:tr w:rsidR="00242AFE" w:rsidTr="00242AFE">
        <w:trPr>
          <w:trHeight w:val="424"/>
        </w:trPr>
        <w:tc>
          <w:tcPr>
            <w:tcW w:w="482" w:type="dxa"/>
            <w:vAlign w:val="center"/>
          </w:tcPr>
          <w:p w:rsidR="00242AFE" w:rsidRPr="004D470C" w:rsidRDefault="00242AFE" w:rsidP="00242AFE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</w:tbl>
    <w:p w:rsidR="00242AFE" w:rsidRDefault="007C58E6" w:rsidP="007C58E6">
      <w:pPr>
        <w:spacing w:after="0"/>
      </w:pPr>
      <w:r>
        <w:object w:dxaOrig="4065" w:dyaOrig="2040">
          <v:shape id="_x0000_i1048" type="#_x0000_t75" style="width:195pt;height:98.25pt" o:ole="">
            <v:imagedata r:id="rId47" o:title=""/>
          </v:shape>
          <o:OLEObject Type="Embed" ProgID="Visio.Drawing.15" ShapeID="_x0000_i1048" DrawAspect="Content" ObjectID="_1554758975" r:id="rId48"/>
        </w:object>
      </w:r>
    </w:p>
    <w:p w:rsidR="00242AFE" w:rsidRDefault="00242AFE">
      <w:r>
        <w:br w:type="page"/>
      </w:r>
    </w:p>
    <w:p w:rsidR="007C58E6" w:rsidRDefault="007C58E6" w:rsidP="007C58E6">
      <w:pPr>
        <w:spacing w:after="0"/>
      </w:pPr>
    </w:p>
    <w:p w:rsidR="007C58E6" w:rsidRPr="00F16B65" w:rsidRDefault="007C58E6" w:rsidP="007C58E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Шаг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6</w:t>
      </w:r>
    </w:p>
    <w:tbl>
      <w:tblPr>
        <w:tblStyle w:val="a6"/>
        <w:tblpPr w:leftFromText="180" w:rightFromText="180" w:vertAnchor="text" w:horzAnchor="page" w:tblpX="7486" w:tblpY="855"/>
        <w:tblW w:w="0" w:type="auto"/>
        <w:tblLook w:val="04A0" w:firstRow="1" w:lastRow="0" w:firstColumn="1" w:lastColumn="0" w:noHBand="0" w:noVBand="1"/>
      </w:tblPr>
      <w:tblGrid>
        <w:gridCol w:w="482"/>
      </w:tblGrid>
      <w:tr w:rsidR="00242AFE" w:rsidTr="00242AFE">
        <w:trPr>
          <w:trHeight w:val="424"/>
        </w:trPr>
        <w:tc>
          <w:tcPr>
            <w:tcW w:w="482" w:type="dxa"/>
            <w:vAlign w:val="center"/>
          </w:tcPr>
          <w:p w:rsidR="00242AFE" w:rsidRPr="00242AFE" w:rsidRDefault="00D81FC7" w:rsidP="00242AF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bookmarkStart w:id="14" w:name="OLE_LINK19"/>
            <w:bookmarkStart w:id="15" w:name="OLE_LINK20"/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</w:tr>
    </w:tbl>
    <w:p w:rsidR="00242AFE" w:rsidRDefault="007C58E6" w:rsidP="007C58E6">
      <w:pPr>
        <w:spacing w:after="0"/>
      </w:pPr>
      <w:r>
        <w:object w:dxaOrig="4065" w:dyaOrig="2040">
          <v:shape id="_x0000_i1049" type="#_x0000_t75" style="width:201pt;height:101.25pt" o:ole="">
            <v:imagedata r:id="rId49" o:title=""/>
          </v:shape>
          <o:OLEObject Type="Embed" ProgID="Visio.Drawing.15" ShapeID="_x0000_i1049" DrawAspect="Content" ObjectID="_1554758976" r:id="rId50"/>
        </w:object>
      </w:r>
      <w:bookmarkEnd w:id="14"/>
      <w:bookmarkEnd w:id="15"/>
    </w:p>
    <w:p w:rsidR="007C58E6" w:rsidRPr="006F7FA3" w:rsidRDefault="007C58E6" w:rsidP="007C58E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7C58E6" w:rsidRPr="00F16B65" w:rsidRDefault="007C58E6" w:rsidP="007C58E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Шаг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7</w:t>
      </w:r>
    </w:p>
    <w:tbl>
      <w:tblPr>
        <w:tblStyle w:val="a6"/>
        <w:tblpPr w:leftFromText="180" w:rightFromText="180" w:vertAnchor="text" w:horzAnchor="page" w:tblpX="7486" w:tblpY="888"/>
        <w:tblW w:w="0" w:type="auto"/>
        <w:tblLook w:val="04A0" w:firstRow="1" w:lastRow="0" w:firstColumn="1" w:lastColumn="0" w:noHBand="0" w:noVBand="1"/>
      </w:tblPr>
      <w:tblGrid>
        <w:gridCol w:w="482"/>
        <w:gridCol w:w="482"/>
      </w:tblGrid>
      <w:tr w:rsidR="00D81FC7" w:rsidTr="00D81FC7">
        <w:trPr>
          <w:trHeight w:val="424"/>
        </w:trPr>
        <w:tc>
          <w:tcPr>
            <w:tcW w:w="482" w:type="dxa"/>
            <w:vAlign w:val="center"/>
          </w:tcPr>
          <w:p w:rsidR="00D81FC7" w:rsidRPr="00242AFE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bookmarkStart w:id="16" w:name="OLE_LINK21"/>
            <w:bookmarkStart w:id="17" w:name="OLE_LINK22"/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</w:tr>
    </w:tbl>
    <w:p w:rsidR="00D81FC7" w:rsidRDefault="007C58E6" w:rsidP="007C58E6">
      <w:pPr>
        <w:spacing w:after="0"/>
      </w:pPr>
      <w:r>
        <w:object w:dxaOrig="4065" w:dyaOrig="2040">
          <v:shape id="_x0000_i1050" type="#_x0000_t75" style="width:201.75pt;height:102pt" o:ole="">
            <v:imagedata r:id="rId51" o:title=""/>
          </v:shape>
          <o:OLEObject Type="Embed" ProgID="Visio.Drawing.15" ShapeID="_x0000_i1050" DrawAspect="Content" ObjectID="_1554758977" r:id="rId52"/>
        </w:object>
      </w:r>
      <w:bookmarkEnd w:id="16"/>
      <w:bookmarkEnd w:id="17"/>
    </w:p>
    <w:p w:rsidR="00D81FC7" w:rsidRDefault="00D81FC7" w:rsidP="007C58E6">
      <w:pPr>
        <w:spacing w:after="0"/>
        <w:rPr>
          <w:rFonts w:ascii="Times New Roman" w:hAnsi="Times New Roman" w:cs="Times New Roman"/>
          <w:b/>
          <w:sz w:val="28"/>
          <w:szCs w:val="28"/>
        </w:rPr>
      </w:pPr>
    </w:p>
    <w:p w:rsidR="007C58E6" w:rsidRPr="00F16B65" w:rsidRDefault="007C58E6" w:rsidP="007C58E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Шаг 8</w:t>
      </w:r>
    </w:p>
    <w:tbl>
      <w:tblPr>
        <w:tblStyle w:val="a6"/>
        <w:tblpPr w:leftFromText="180" w:rightFromText="180" w:vertAnchor="text" w:horzAnchor="page" w:tblpX="7531" w:tblpY="757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</w:tblGrid>
      <w:tr w:rsidR="00D81FC7" w:rsidTr="00D81FC7">
        <w:trPr>
          <w:trHeight w:val="424"/>
        </w:trPr>
        <w:tc>
          <w:tcPr>
            <w:tcW w:w="482" w:type="dxa"/>
            <w:vAlign w:val="center"/>
          </w:tcPr>
          <w:p w:rsidR="00D81FC7" w:rsidRPr="00242AFE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bookmarkStart w:id="18" w:name="OLE_LINK23"/>
            <w:bookmarkStart w:id="19" w:name="OLE_LINK24"/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</w:tr>
    </w:tbl>
    <w:p w:rsidR="00D81FC7" w:rsidRDefault="007C58E6" w:rsidP="007C58E6">
      <w:pPr>
        <w:spacing w:after="0"/>
      </w:pPr>
      <w:r>
        <w:object w:dxaOrig="4065" w:dyaOrig="2040">
          <v:shape id="_x0000_i1051" type="#_x0000_t75" style="width:198pt;height:99.75pt" o:ole="">
            <v:imagedata r:id="rId53" o:title=""/>
          </v:shape>
          <o:OLEObject Type="Embed" ProgID="Visio.Drawing.15" ShapeID="_x0000_i1051" DrawAspect="Content" ObjectID="_1554758978" r:id="rId54"/>
        </w:object>
      </w:r>
      <w:bookmarkEnd w:id="18"/>
      <w:bookmarkEnd w:id="19"/>
    </w:p>
    <w:p w:rsidR="007C58E6" w:rsidRPr="006F7FA3" w:rsidRDefault="007C58E6" w:rsidP="007C58E6">
      <w:pPr>
        <w:spacing w:after="0"/>
        <w:rPr>
          <w:lang w:val="en-US"/>
        </w:rPr>
      </w:pPr>
    </w:p>
    <w:p w:rsidR="007C58E6" w:rsidRDefault="007C58E6" w:rsidP="007C58E6">
      <w:pPr>
        <w:spacing w:after="0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>Шаг</w:t>
      </w:r>
      <w:r w:rsidRPr="00011D33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9</w:t>
      </w:r>
    </w:p>
    <w:tbl>
      <w:tblPr>
        <w:tblStyle w:val="a6"/>
        <w:tblpPr w:leftFromText="180" w:rightFromText="180" w:vertAnchor="text" w:horzAnchor="page" w:tblpX="7546" w:tblpY="848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</w:tblGrid>
      <w:tr w:rsidR="00D81FC7" w:rsidTr="00D81FC7">
        <w:trPr>
          <w:trHeight w:val="424"/>
        </w:trPr>
        <w:tc>
          <w:tcPr>
            <w:tcW w:w="482" w:type="dxa"/>
            <w:vAlign w:val="center"/>
          </w:tcPr>
          <w:p w:rsidR="00D81FC7" w:rsidRPr="00242AFE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bookmarkStart w:id="20" w:name="OLE_LINK25"/>
            <w:bookmarkStart w:id="21" w:name="OLE_LINK26"/>
            <w:bookmarkStart w:id="22" w:name="OLE_LINK27"/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</w:tr>
    </w:tbl>
    <w:p w:rsidR="00D81FC7" w:rsidRDefault="007C58E6" w:rsidP="007C58E6">
      <w:pPr>
        <w:spacing w:after="0"/>
      </w:pPr>
      <w:r>
        <w:object w:dxaOrig="4065" w:dyaOrig="2040">
          <v:shape id="_x0000_i1052" type="#_x0000_t75" style="width:206.25pt;height:103.5pt" o:ole="">
            <v:imagedata r:id="rId55" o:title=""/>
          </v:shape>
          <o:OLEObject Type="Embed" ProgID="Visio.Drawing.15" ShapeID="_x0000_i1052" DrawAspect="Content" ObjectID="_1554758979" r:id="rId56"/>
        </w:object>
      </w:r>
      <w:bookmarkEnd w:id="20"/>
      <w:bookmarkEnd w:id="21"/>
      <w:bookmarkEnd w:id="22"/>
    </w:p>
    <w:p w:rsidR="007C58E6" w:rsidRDefault="007C58E6" w:rsidP="007C58E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bookmarkStart w:id="23" w:name="OLE_LINK28"/>
    </w:p>
    <w:p w:rsidR="007C58E6" w:rsidRPr="00F16B65" w:rsidRDefault="007C58E6" w:rsidP="007C58E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Шаг 1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0</w:t>
      </w:r>
    </w:p>
    <w:tbl>
      <w:tblPr>
        <w:tblStyle w:val="a6"/>
        <w:tblpPr w:leftFromText="180" w:rightFromText="180" w:vertAnchor="text" w:horzAnchor="page" w:tblpX="7591" w:tblpY="711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</w:tblGrid>
      <w:tr w:rsidR="00D81FC7" w:rsidTr="00D81FC7">
        <w:trPr>
          <w:trHeight w:val="424"/>
        </w:trPr>
        <w:tc>
          <w:tcPr>
            <w:tcW w:w="482" w:type="dxa"/>
            <w:vAlign w:val="center"/>
          </w:tcPr>
          <w:p w:rsidR="00D81FC7" w:rsidRPr="00242AFE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bookmarkStart w:id="24" w:name="OLE_LINK30"/>
            <w:bookmarkStart w:id="25" w:name="OLE_LINK31"/>
            <w:bookmarkEnd w:id="23"/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</w:tr>
    </w:tbl>
    <w:p w:rsidR="00D81FC7" w:rsidRDefault="007C58E6" w:rsidP="007C58E6">
      <w:pPr>
        <w:spacing w:after="0"/>
      </w:pPr>
      <w:r>
        <w:object w:dxaOrig="4065" w:dyaOrig="2040">
          <v:shape id="_x0000_i1053" type="#_x0000_t75" style="width:205.5pt;height:103.5pt" o:ole="">
            <v:imagedata r:id="rId57" o:title=""/>
          </v:shape>
          <o:OLEObject Type="Embed" ProgID="Visio.Drawing.15" ShapeID="_x0000_i1053" DrawAspect="Content" ObjectID="_1554758980" r:id="rId58"/>
        </w:object>
      </w:r>
      <w:bookmarkEnd w:id="24"/>
      <w:bookmarkEnd w:id="25"/>
    </w:p>
    <w:p w:rsidR="007C58E6" w:rsidRDefault="007C58E6" w:rsidP="007C58E6">
      <w:pPr>
        <w:spacing w:after="0"/>
      </w:pPr>
    </w:p>
    <w:p w:rsidR="007C58E6" w:rsidRDefault="007C58E6" w:rsidP="007C58E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</w:p>
    <w:p w:rsidR="007C58E6" w:rsidRPr="00F16B65" w:rsidRDefault="007C58E6" w:rsidP="007C58E6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Конечный р</w:t>
      </w:r>
      <w:r w:rsidR="00F06642">
        <w:rPr>
          <w:rFonts w:ascii="Times New Roman" w:hAnsi="Times New Roman" w:cs="Times New Roman"/>
          <w:b/>
          <w:sz w:val="28"/>
          <w:szCs w:val="28"/>
        </w:rPr>
        <w:t>езультат</w:t>
      </w:r>
    </w:p>
    <w:tbl>
      <w:tblPr>
        <w:tblStyle w:val="a6"/>
        <w:tblpPr w:leftFromText="180" w:rightFromText="180" w:vertAnchor="text" w:horzAnchor="page" w:tblpX="6901" w:tblpY="1503"/>
        <w:tblW w:w="0" w:type="auto"/>
        <w:tblLook w:val="04A0" w:firstRow="1" w:lastRow="0" w:firstColumn="1" w:lastColumn="0" w:noHBand="0" w:noVBand="1"/>
      </w:tblPr>
      <w:tblGrid>
        <w:gridCol w:w="482"/>
        <w:gridCol w:w="482"/>
        <w:gridCol w:w="482"/>
        <w:gridCol w:w="482"/>
        <w:gridCol w:w="482"/>
      </w:tblGrid>
      <w:tr w:rsidR="00D81FC7" w:rsidTr="00D81FC7">
        <w:trPr>
          <w:trHeight w:val="424"/>
        </w:trPr>
        <w:tc>
          <w:tcPr>
            <w:tcW w:w="482" w:type="dxa"/>
            <w:vAlign w:val="center"/>
          </w:tcPr>
          <w:p w:rsidR="00D81FC7" w:rsidRPr="00242AFE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482" w:type="dxa"/>
            <w:vAlign w:val="center"/>
          </w:tcPr>
          <w:p w:rsidR="00D81FC7" w:rsidRDefault="00D81FC7" w:rsidP="00D81FC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</w:tr>
    </w:tbl>
    <w:p w:rsidR="00D81FC7" w:rsidRDefault="00D7106C" w:rsidP="007C58E6">
      <w:pPr>
        <w:spacing w:after="0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3120" w:dyaOrig="2895">
          <v:shape id="_x0000_i1054" type="#_x0000_t75" style="width:162.75pt;height:176.25pt" o:ole="">
            <v:imagedata r:id="rId59" o:title=""/>
          </v:shape>
          <o:OLEObject Type="Embed" ProgID="Visio.Drawing.15" ShapeID="_x0000_i1054" DrawAspect="Content" ObjectID="_1554758981" r:id="rId60"/>
        </w:object>
      </w:r>
    </w:p>
    <w:p w:rsidR="00774FC3" w:rsidRDefault="00116815" w:rsidP="0030117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b/>
          <w:sz w:val="28"/>
          <w:szCs w:val="28"/>
        </w:rPr>
        <w:t xml:space="preserve">Задание 2. </w:t>
      </w:r>
      <w:r w:rsidR="00D81FC7" w:rsidRPr="00C04A90">
        <w:rPr>
          <w:rFonts w:ascii="Times New Roman" w:hAnsi="Times New Roman" w:cs="Times New Roman"/>
          <w:sz w:val="28"/>
          <w:szCs w:val="28"/>
        </w:rPr>
        <w:t xml:space="preserve">Осуществить программную реализацию алгоритмов на C++. </w:t>
      </w:r>
      <w:r w:rsidR="00D637F1">
        <w:rPr>
          <w:rFonts w:ascii="Times New Roman" w:hAnsi="Times New Roman" w:cs="Times New Roman"/>
          <w:sz w:val="28"/>
          <w:szCs w:val="28"/>
        </w:rPr>
        <w:t xml:space="preserve">Разработать структуры </w:t>
      </w:r>
      <w:proofErr w:type="spellStart"/>
      <w:r w:rsidR="00D637F1">
        <w:rPr>
          <w:rFonts w:ascii="Times New Roman" w:hAnsi="Times New Roman" w:cs="Times New Roman"/>
          <w:sz w:val="28"/>
          <w:szCs w:val="28"/>
        </w:rPr>
        <w:t>AMatrix</w:t>
      </w:r>
      <w:proofErr w:type="spellEnd"/>
      <w:r w:rsidR="00D637F1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="00301172">
        <w:rPr>
          <w:rFonts w:ascii="Times New Roman" w:hAnsi="Times New Roman" w:cs="Times New Roman"/>
          <w:sz w:val="28"/>
          <w:szCs w:val="28"/>
        </w:rPr>
        <w:t>АList</w:t>
      </w:r>
      <w:proofErr w:type="spellEnd"/>
      <w:r w:rsidR="00301172">
        <w:rPr>
          <w:rFonts w:ascii="Times New Roman" w:hAnsi="Times New Roman" w:cs="Times New Roman"/>
          <w:sz w:val="28"/>
          <w:szCs w:val="28"/>
        </w:rPr>
        <w:t xml:space="preserve"> </w:t>
      </w:r>
      <w:r w:rsidR="00D81FC7" w:rsidRPr="00C04A90">
        <w:rPr>
          <w:rFonts w:ascii="Times New Roman" w:hAnsi="Times New Roman" w:cs="Times New Roman"/>
          <w:sz w:val="28"/>
          <w:szCs w:val="28"/>
        </w:rPr>
        <w:t xml:space="preserve">для представления ориентированного графа </w:t>
      </w:r>
      <w:r w:rsidR="00301172">
        <w:rPr>
          <w:rFonts w:ascii="Times New Roman" w:hAnsi="Times New Roman" w:cs="Times New Roman"/>
          <w:sz w:val="28"/>
          <w:szCs w:val="28"/>
        </w:rPr>
        <w:t xml:space="preserve">матричным и списковым способом. </w:t>
      </w:r>
      <w:r w:rsidR="00D81FC7" w:rsidRPr="00C04A90">
        <w:rPr>
          <w:rFonts w:ascii="Times New Roman" w:hAnsi="Times New Roman" w:cs="Times New Roman"/>
          <w:sz w:val="28"/>
          <w:szCs w:val="28"/>
        </w:rPr>
        <w:t>Разработать функции преобразования из одного спо</w:t>
      </w:r>
      <w:r w:rsidR="00301172">
        <w:rPr>
          <w:rFonts w:ascii="Times New Roman" w:hAnsi="Times New Roman" w:cs="Times New Roman"/>
          <w:sz w:val="28"/>
          <w:szCs w:val="28"/>
        </w:rPr>
        <w:t xml:space="preserve">соба представления в другой. </w:t>
      </w:r>
      <w:r w:rsidR="00D81FC7" w:rsidRPr="00C04A90">
        <w:rPr>
          <w:rFonts w:ascii="Times New Roman" w:hAnsi="Times New Roman" w:cs="Times New Roman"/>
          <w:sz w:val="28"/>
          <w:szCs w:val="28"/>
        </w:rPr>
        <w:t>Разработать функцию BFS обхода вершин графа, используя метод поиска в ширину. Продемонстрировать работу функции. Копии экрана вставить в отчет.</w:t>
      </w:r>
    </w:p>
    <w:p w:rsidR="00DB2A58" w:rsidRDefault="00DB2A58" w:rsidP="00301172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4D277E" w:rsidRPr="0039689F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//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Matrix</w:t>
      </w:r>
      <w:proofErr w:type="spellEnd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.</w:t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h</w:t>
      </w:r>
    </w:p>
    <w:p w:rsidR="004D277E" w:rsidRPr="0039689F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#</w:t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pragma</w:t>
      </w: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 xml:space="preserve"> </w:t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once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include 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ostream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&gt;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include &lt;vector&gt;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include &lt;queue&gt;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include &lt;algorithm&gt;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define INF INT_MIN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define PLM INT_MAX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class 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Matrix</w:t>
      </w:r>
      <w:proofErr w:type="spellEnd"/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private: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&gt;&gt; matrix;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public: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Matrix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&gt;&gt; matrix);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&gt;&gt; 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MatrixToList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;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4D277E" w:rsidRPr="0039689F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void Show();</w:t>
      </w:r>
    </w:p>
    <w:p w:rsidR="004D277E" w:rsidRPr="0039689F" w:rsidRDefault="004D277E" w:rsidP="0039689F">
      <w:pPr>
        <w:spacing w:after="0" w:line="240" w:lineRule="auto"/>
        <w:ind w:firstLine="709"/>
        <w:jc w:val="both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};</w:t>
      </w:r>
    </w:p>
    <w:p w:rsidR="004D277E" w:rsidRPr="0039689F" w:rsidRDefault="004D277E" w:rsidP="0039689F">
      <w:pPr>
        <w:spacing w:after="0" w:line="240" w:lineRule="auto"/>
        <w:ind w:firstLine="709"/>
        <w:jc w:val="both"/>
        <w:rPr>
          <w:rFonts w:ascii="Consolas" w:hAnsi="Consolas" w:cs="Consolas"/>
          <w:color w:val="000000" w:themeColor="text1"/>
          <w:sz w:val="19"/>
          <w:szCs w:val="19"/>
          <w:lang w:val="en-US"/>
        </w:rPr>
      </w:pPr>
    </w:p>
    <w:p w:rsidR="00380ECB" w:rsidRPr="002070BC" w:rsidRDefault="00380ECB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//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list.h</w:t>
      </w:r>
      <w:proofErr w:type="spellEnd"/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pragma once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include &lt;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ostream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&gt;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include &lt;vector&gt;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include &lt;queue&gt;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include &lt;algorithm&gt;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define INF INT_MIN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#define PLM INT_MAX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class 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List</w:t>
      </w:r>
      <w:proofErr w:type="spellEnd"/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private: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queue&lt;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&gt; queue; 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lastRenderedPageBreak/>
        <w:tab/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&gt; color; 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 xml:space="preserve">bool loop = false; 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&gt; 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opologicalSort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; 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 xml:space="preserve">void 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GoToV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v); 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 xml:space="preserve">void 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GoToTopologicalSort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v); 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&gt;&gt; list;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public: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List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&gt;&gt; list);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&gt;&gt; 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ToMatrix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;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void BFS();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void DFS();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 xml:space="preserve">void 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opologicalDFS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;</w:t>
      </w: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3E0711" w:rsidRPr="002070BC" w:rsidRDefault="003E0711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void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 xml:space="preserve"> </w:t>
      </w:r>
      <w:proofErr w:type="spellStart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Show</w:t>
      </w:r>
      <w:proofErr w:type="spellEnd"/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();</w:t>
      </w:r>
    </w:p>
    <w:p w:rsidR="003E0711" w:rsidRPr="002070BC" w:rsidRDefault="003E0711" w:rsidP="0039689F">
      <w:pPr>
        <w:spacing w:after="0" w:line="240" w:lineRule="auto"/>
        <w:ind w:firstLine="709"/>
        <w:jc w:val="both"/>
        <w:rPr>
          <w:rFonts w:ascii="Consolas" w:hAnsi="Consolas" w:cs="Consolas"/>
          <w:color w:val="000000" w:themeColor="text1"/>
          <w:sz w:val="19"/>
          <w:szCs w:val="19"/>
        </w:rPr>
      </w:pPr>
      <w:r w:rsidRPr="002070BC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};</w:t>
      </w:r>
    </w:p>
    <w:p w:rsidR="004D277E" w:rsidRDefault="004D277E" w:rsidP="004D277E">
      <w:pPr>
        <w:spacing w:after="0" w:line="24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Преобразование из матричного представления в списковое: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&gt;&gt; 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Matrix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MatrixToList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&gt;&gt; list;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matrix.size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; 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&gt; temp;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j = 0; j &lt; this-&gt;matrix[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].size(); 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j++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)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if (this-&gt;matrix[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j] &gt; 0)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emp.push_back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j);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.push_back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temp);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}</w:t>
      </w: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</w:p>
    <w:p w:rsidR="004D277E" w:rsidRPr="004D277E" w:rsidRDefault="004D277E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return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 xml:space="preserve"> </w:t>
      </w:r>
      <w:proofErr w:type="spellStart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list</w:t>
      </w:r>
      <w:proofErr w:type="spellEnd"/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;</w:t>
      </w:r>
    </w:p>
    <w:p w:rsidR="004D277E" w:rsidRDefault="004D277E" w:rsidP="0039689F">
      <w:pPr>
        <w:spacing w:after="0" w:line="240" w:lineRule="auto"/>
        <w:ind w:firstLine="709"/>
        <w:jc w:val="both"/>
        <w:rPr>
          <w:rFonts w:ascii="Consolas" w:hAnsi="Consolas" w:cs="Consolas"/>
          <w:color w:val="000000" w:themeColor="text1"/>
          <w:sz w:val="19"/>
          <w:szCs w:val="19"/>
        </w:rPr>
      </w:pPr>
      <w:r w:rsidRPr="004D277E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}</w:t>
      </w:r>
    </w:p>
    <w:p w:rsidR="00330821" w:rsidRDefault="00330821" w:rsidP="004D277E">
      <w:pPr>
        <w:spacing w:after="0" w:line="240" w:lineRule="auto"/>
        <w:jc w:val="both"/>
        <w:rPr>
          <w:noProof/>
          <w:lang w:eastAsia="ru-RU"/>
        </w:rPr>
      </w:pPr>
    </w:p>
    <w:p w:rsidR="00181EE5" w:rsidRDefault="00181EE5" w:rsidP="00774FC3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образование в матричное представление: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&gt;&gt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Lis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ToMatrix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&gt;&gt; matrix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.size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vector&l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&gt; temp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j = 0; j &lt; 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.size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j++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emp.push_back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INF)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matrix.push_back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temp)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.size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j = 0; j &lt; 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].size()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j++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if (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][j] ==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matrix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 = PLM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else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lastRenderedPageBreak/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if (((matrix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j]]) == -1) &amp;&amp; ((matrix[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j]]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) == 1)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matrix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j]] = PLM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matrix[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j]]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 = PLM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else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matrix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j]] = 1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matrix[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j]]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 = -1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return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 xml:space="preserve">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matrix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;</w:t>
      </w:r>
    </w:p>
    <w:p w:rsidR="00DB2A58" w:rsidRDefault="00DB2A58" w:rsidP="0039689F">
      <w:pPr>
        <w:spacing w:after="0"/>
        <w:ind w:firstLine="709"/>
        <w:jc w:val="both"/>
        <w:rPr>
          <w:rFonts w:ascii="Consolas" w:hAnsi="Consolas" w:cs="Consolas"/>
          <w:color w:val="000000" w:themeColor="text1"/>
          <w:sz w:val="19"/>
          <w:szCs w:val="19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}</w:t>
      </w:r>
    </w:p>
    <w:p w:rsidR="00E23929" w:rsidRDefault="00E23929" w:rsidP="00DB2A58">
      <w:pPr>
        <w:spacing w:after="0"/>
        <w:jc w:val="both"/>
        <w:rPr>
          <w:rFonts w:ascii="Consolas" w:hAnsi="Consolas" w:cs="Consolas"/>
          <w:color w:val="000000" w:themeColor="text1"/>
          <w:sz w:val="19"/>
          <w:szCs w:val="19"/>
        </w:rPr>
      </w:pPr>
    </w:p>
    <w:p w:rsidR="00E23929" w:rsidRPr="004D277E" w:rsidRDefault="00E23929" w:rsidP="00E23929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477ACFA" wp14:editId="5E33E4A3">
            <wp:extent cx="6010275" cy="19240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-1283" t="-277" r="107" b="44342"/>
                    <a:stretch/>
                  </pic:blipFill>
                  <pic:spPr bwMode="auto">
                    <a:xfrm>
                      <a:off x="0" y="0"/>
                      <a:ext cx="6010275" cy="1924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3929" w:rsidRDefault="00E23929" w:rsidP="00E23929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E23929" w:rsidRPr="00330821" w:rsidRDefault="00E23929" w:rsidP="00E23929">
      <w:pPr>
        <w:spacing w:after="0" w:line="240" w:lineRule="auto"/>
        <w:ind w:firstLine="708"/>
        <w:jc w:val="center"/>
        <w:rPr>
          <w:rFonts w:ascii="Times New Roman" w:hAnsi="Times New Roman" w:cs="Times New Roman"/>
          <w:sz w:val="24"/>
          <w:szCs w:val="24"/>
        </w:rPr>
      </w:pPr>
      <w:r w:rsidRPr="00330821">
        <w:rPr>
          <w:rFonts w:ascii="Times New Roman" w:hAnsi="Times New Roman" w:cs="Times New Roman"/>
          <w:sz w:val="24"/>
          <w:szCs w:val="24"/>
        </w:rPr>
        <w:t xml:space="preserve">Рисунок 1 – </w:t>
      </w:r>
      <w:r>
        <w:rPr>
          <w:rFonts w:ascii="Times New Roman" w:hAnsi="Times New Roman" w:cs="Times New Roman"/>
          <w:sz w:val="24"/>
          <w:szCs w:val="24"/>
        </w:rPr>
        <w:t>Результат выполнения преобразований</w:t>
      </w:r>
    </w:p>
    <w:p w:rsidR="00E23929" w:rsidRPr="00DB2A58" w:rsidRDefault="00E23929" w:rsidP="00DB2A58">
      <w:pPr>
        <w:spacing w:after="0"/>
        <w:jc w:val="both"/>
        <w:rPr>
          <w:rFonts w:ascii="Consolas" w:hAnsi="Consolas" w:cs="Consolas"/>
          <w:color w:val="000000" w:themeColor="text1"/>
          <w:sz w:val="19"/>
          <w:szCs w:val="19"/>
        </w:rPr>
      </w:pPr>
    </w:p>
    <w:p w:rsidR="00DB2A58" w:rsidRPr="00DB2A58" w:rsidRDefault="00DB2A58" w:rsidP="00DB2A58">
      <w:pPr>
        <w:spacing w:after="0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19"/>
        </w:rPr>
      </w:pPr>
      <w:r w:rsidRPr="00DB2A58">
        <w:rPr>
          <w:rFonts w:ascii="Times New Roman" w:hAnsi="Times New Roman" w:cs="Times New Roman"/>
          <w:color w:val="000000" w:themeColor="text1"/>
          <w:sz w:val="28"/>
          <w:szCs w:val="19"/>
        </w:rPr>
        <w:t>Поиск в ширину: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void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Lis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BFS(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lor.clear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while (!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queue.empty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queue.pop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.size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DB2A58" w:rsidRPr="0039689F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lor.push_back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0)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u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&lt; "</w:t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Обход</w:t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в</w:t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ширину</w:t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:" &lt;&lt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endl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.size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if ((this-&gt;color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 == 1) &amp;&amp; (this-&gt;color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 == 2)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continue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queue.push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)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color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 = 1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while (!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queue.empty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queue.fron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queue.pop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color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 = 2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lastRenderedPageBreak/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u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&lt; " "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j = 0; j &lt; 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].size(); 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j++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if (((this-&gt;color[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j]]) == 2) || ((this-&gt;color[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j]]) == 1))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continue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queue.push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j])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color[this-&gt;list[</w:t>
      </w:r>
      <w:proofErr w:type="spellStart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[j]] = 1;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</w: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  <w:t>}</w:t>
      </w:r>
    </w:p>
    <w:p w:rsidR="00DB2A58" w:rsidRPr="00DB2A58" w:rsidRDefault="00DB2A58" w:rsidP="0039689F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  <w:t>}</w:t>
      </w:r>
    </w:p>
    <w:p w:rsidR="00DB2A58" w:rsidRPr="00DB2A58" w:rsidRDefault="00DB2A58" w:rsidP="0039689F">
      <w:pPr>
        <w:spacing w:after="0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19"/>
        </w:rPr>
      </w:pPr>
      <w:r w:rsidRPr="00DB2A58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}</w:t>
      </w:r>
    </w:p>
    <w:p w:rsidR="00E23929" w:rsidRDefault="00E23929" w:rsidP="00DB2A58">
      <w:pPr>
        <w:spacing w:after="0" w:line="240" w:lineRule="auto"/>
        <w:jc w:val="both"/>
        <w:rPr>
          <w:noProof/>
          <w:lang w:eastAsia="ru-RU"/>
        </w:rPr>
      </w:pPr>
    </w:p>
    <w:p w:rsidR="00DB2A58" w:rsidRDefault="00DB2A58" w:rsidP="00DB2A58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909A034" wp14:editId="113F1A47">
            <wp:extent cx="5905500" cy="22669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481" t="-277" r="107" b="34374"/>
                    <a:stretch/>
                  </pic:blipFill>
                  <pic:spPr bwMode="auto">
                    <a:xfrm>
                      <a:off x="0" y="0"/>
                      <a:ext cx="5905500" cy="22669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23929" w:rsidRPr="004D277E" w:rsidRDefault="00E23929" w:rsidP="00DB2A58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DB2A58" w:rsidRPr="00330821" w:rsidRDefault="00E23929" w:rsidP="00521BBD">
      <w:pPr>
        <w:spacing w:after="0" w:line="240" w:lineRule="auto"/>
        <w:ind w:left="2127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2</w:t>
      </w:r>
      <w:r w:rsidR="00DB2A58" w:rsidRPr="00330821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Поиск в ширину</w:t>
      </w:r>
    </w:p>
    <w:p w:rsidR="00AC5FAE" w:rsidRDefault="00AC5FAE" w:rsidP="00032F97">
      <w:pPr>
        <w:spacing w:after="0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E23929" w:rsidRDefault="00116815" w:rsidP="00E2392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b/>
          <w:sz w:val="28"/>
          <w:szCs w:val="28"/>
        </w:rPr>
        <w:t xml:space="preserve">Задание 3. </w:t>
      </w:r>
      <w:r w:rsidR="00E23929" w:rsidRPr="00CB1314">
        <w:rPr>
          <w:rFonts w:ascii="Times New Roman" w:hAnsi="Times New Roman" w:cs="Times New Roman"/>
          <w:sz w:val="28"/>
          <w:szCs w:val="28"/>
        </w:rPr>
        <w:t>Разработать функцию DFS обхода вершин графа, используя метод поиска глубину. Продемонстрировать работу функции. Копии экрана вставить в отчет.</w:t>
      </w:r>
    </w:p>
    <w:p w:rsidR="00C26AA2" w:rsidRDefault="00C26AA2" w:rsidP="00E2392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в глубину: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void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List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DFS()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lor.clear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;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.size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;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lor.push_back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0);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ut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&lt; "</w:t>
      </w: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Обход</w:t>
      </w: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в</w:t>
      </w: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глубину</w:t>
      </w: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:" &lt;&lt;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endl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;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.size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;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C26AA2" w:rsidRPr="0039689F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C26AA2" w:rsidRPr="0039689F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GoToV</w:t>
      </w:r>
      <w:proofErr w:type="spellEnd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</w:t>
      </w:r>
      <w:proofErr w:type="spellStart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);</w:t>
      </w:r>
    </w:p>
    <w:p w:rsidR="00C26AA2" w:rsidRPr="0039689F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C26AA2" w:rsidRPr="0039689F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}</w:t>
      </w:r>
    </w:p>
    <w:p w:rsidR="00C26AA2" w:rsidRPr="0039689F" w:rsidRDefault="00C26AA2" w:rsidP="005E41B1">
      <w:pPr>
        <w:spacing w:after="0"/>
        <w:ind w:left="709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void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List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GoToV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v)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if (this-&gt;color[v] == 2)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return;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color[v] = 2;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lastRenderedPageBreak/>
        <w:tab/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ut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&lt; v &lt;&lt; " ";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list[v].size(); 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C26AA2" w:rsidRPr="0039689F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his-&gt;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GoToV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this-&gt;list[v][</w:t>
      </w:r>
      <w:proofErr w:type="spellStart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);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C26AA2" w:rsidRPr="00C26AA2" w:rsidRDefault="00C26AA2" w:rsidP="005E41B1">
      <w:pPr>
        <w:autoSpaceDE w:val="0"/>
        <w:autoSpaceDN w:val="0"/>
        <w:adjustRightInd w:val="0"/>
        <w:spacing w:after="0" w:line="240" w:lineRule="auto"/>
        <w:ind w:left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C26AA2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}</w:t>
      </w:r>
    </w:p>
    <w:p w:rsidR="00C26AA2" w:rsidRDefault="00C26AA2" w:rsidP="00E23929">
      <w:pPr>
        <w:spacing w:after="0"/>
        <w:ind w:firstLine="708"/>
        <w:jc w:val="both"/>
        <w:rPr>
          <w:rFonts w:ascii="Times New Roman" w:hAnsi="Times New Roman" w:cs="Times New Roman"/>
          <w:b/>
          <w:sz w:val="28"/>
          <w:szCs w:val="28"/>
          <w:u w:val="single"/>
        </w:rPr>
      </w:pPr>
    </w:p>
    <w:p w:rsidR="00733F0A" w:rsidRDefault="00733F0A" w:rsidP="00733F0A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1830B0E" wp14:editId="4B4C1A50">
            <wp:extent cx="5867400" cy="25241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1122" t="-277" r="107" b="26897"/>
                    <a:stretch/>
                  </pic:blipFill>
                  <pic:spPr bwMode="auto">
                    <a:xfrm>
                      <a:off x="0" y="0"/>
                      <a:ext cx="5867400" cy="25241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3F0A" w:rsidRPr="004D277E" w:rsidRDefault="00733F0A" w:rsidP="00733F0A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733F0A" w:rsidRPr="00330821" w:rsidRDefault="00733F0A" w:rsidP="009E1800">
      <w:pPr>
        <w:spacing w:after="0" w:line="240" w:lineRule="auto"/>
        <w:ind w:left="2127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3</w:t>
      </w:r>
      <w:r w:rsidRPr="00330821">
        <w:rPr>
          <w:rFonts w:ascii="Times New Roman" w:hAnsi="Times New Roman" w:cs="Times New Roman"/>
          <w:sz w:val="24"/>
          <w:szCs w:val="24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>Поиск в глубину</w:t>
      </w:r>
    </w:p>
    <w:p w:rsidR="0099552A" w:rsidRDefault="0099552A" w:rsidP="00636DD6">
      <w:pPr>
        <w:spacing w:after="0"/>
        <w:ind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390F09" w:rsidRDefault="003940EE" w:rsidP="00390F0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b/>
          <w:sz w:val="28"/>
          <w:szCs w:val="28"/>
        </w:rPr>
        <w:t xml:space="preserve">Задание 4. </w:t>
      </w:r>
      <w:r w:rsidR="00390F09" w:rsidRPr="00024B10">
        <w:rPr>
          <w:rFonts w:ascii="Times New Roman" w:hAnsi="Times New Roman" w:cs="Times New Roman"/>
          <w:sz w:val="28"/>
          <w:szCs w:val="28"/>
        </w:rPr>
        <w:t>Доработайте функцию DFS, для выполнения топологической сортировки графа. Продемонстрировать работу функции. Копии экрана вставить в отчет.</w:t>
      </w:r>
    </w:p>
    <w:p w:rsidR="00390F09" w:rsidRPr="0039689F" w:rsidRDefault="00390F09" w:rsidP="00390F09">
      <w:pPr>
        <w:spacing w:after="0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опологическая</w:t>
      </w:r>
      <w:r w:rsidRPr="0039689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ртировка</w:t>
      </w:r>
      <w:r w:rsidRPr="0039689F">
        <w:rPr>
          <w:rFonts w:ascii="Times New Roman" w:hAnsi="Times New Roman" w:cs="Times New Roman"/>
          <w:sz w:val="28"/>
          <w:szCs w:val="28"/>
        </w:rPr>
        <w:t>: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bookmarkStart w:id="26" w:name="_GoBack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void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Lis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opologicalDFS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lor.clear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loop = false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opologicalSort.clear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.size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;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lor.push_back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0)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.size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;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GoToTopologicalSor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)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if (this-&gt;loop == false)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reverse(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opologicalSort.begin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,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opologicalSort.end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))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}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std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::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cou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 xml:space="preserve"> &lt;&lt; "Топологическая сортировка:" &lt;&lt;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std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::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endl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f (this-&gt;loop == true)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u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&lt; "</w:t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Граф</w:t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содержит</w:t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циклы</w:t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! </w:t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 xml:space="preserve">Топологическая сортировка не может выполнится!" </w:t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&lt;&lt;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endl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lastRenderedPageBreak/>
        <w:tab/>
        <w:t>}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else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list.size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();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u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&lt; this-&gt;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opologicalSor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[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 &lt;&lt; " ";</w:t>
      </w:r>
    </w:p>
    <w:p w:rsidR="009E1800" w:rsidRPr="0039689F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}</w:t>
      </w:r>
    </w:p>
    <w:p w:rsidR="009E1800" w:rsidRPr="0039689F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proofErr w:type="spellStart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cout</w:t>
      </w:r>
      <w:proofErr w:type="spellEnd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std</w:t>
      </w:r>
      <w:proofErr w:type="spellEnd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endl</w:t>
      </w:r>
      <w:proofErr w:type="spellEnd"/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;</w:t>
      </w:r>
    </w:p>
    <w:p w:rsidR="009E1800" w:rsidRPr="0039689F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9E1800" w:rsidRPr="0039689F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39689F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}</w:t>
      </w:r>
    </w:p>
    <w:p w:rsidR="009E1800" w:rsidRPr="009E1800" w:rsidRDefault="009E1800" w:rsidP="005E41B1">
      <w:pPr>
        <w:spacing w:after="0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void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ALis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::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GoToTopologicalSor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v)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if (this-&gt;color[v] == 2 || this-&gt;loop == true)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return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else if (this-&gt;color[v] == 1)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loop = true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return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else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color[v] = 1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for (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n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= 0;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 xml:space="preserve"> &lt; this-&gt;list[v].size(); 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++)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{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GoToTopologicalSort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this-&gt;list[v][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i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])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}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color[v] = 2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  <w:t>this-&gt;</w:t>
      </w:r>
      <w:proofErr w:type="spellStart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topologicalSort.push_back</w:t>
      </w:r>
      <w:proofErr w:type="spellEnd"/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>(v);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  <w:lang w:val="en-US"/>
        </w:rPr>
        <w:tab/>
      </w: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}</w:t>
      </w:r>
    </w:p>
    <w:p w:rsidR="009E1800" w:rsidRPr="009E1800" w:rsidRDefault="009E1800" w:rsidP="005E41B1">
      <w:pPr>
        <w:autoSpaceDE w:val="0"/>
        <w:autoSpaceDN w:val="0"/>
        <w:adjustRightInd w:val="0"/>
        <w:spacing w:after="0" w:line="240" w:lineRule="auto"/>
        <w:ind w:firstLine="709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  <w:r w:rsidRPr="009E1800">
        <w:rPr>
          <w:rFonts w:ascii="Consolas" w:hAnsi="Consolas" w:cs="Consolas"/>
          <w:color w:val="000000" w:themeColor="text1"/>
          <w:sz w:val="19"/>
          <w:szCs w:val="19"/>
          <w:highlight w:val="white"/>
        </w:rPr>
        <w:t>}</w:t>
      </w:r>
    </w:p>
    <w:bookmarkEnd w:id="26"/>
    <w:p w:rsidR="009E1800" w:rsidRPr="009E1800" w:rsidRDefault="009E1800" w:rsidP="009E180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 w:themeColor="text1"/>
          <w:sz w:val="19"/>
          <w:szCs w:val="19"/>
          <w:highlight w:val="white"/>
        </w:rPr>
      </w:pPr>
    </w:p>
    <w:p w:rsidR="009E1800" w:rsidRDefault="009E1800" w:rsidP="009E1800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13596E5" wp14:editId="2479A8F4">
            <wp:extent cx="5810250" cy="3364417"/>
            <wp:effectExtent l="0" t="0" r="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838914" cy="338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800" w:rsidRPr="004D277E" w:rsidRDefault="009E1800" w:rsidP="009E1800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9E1800" w:rsidRPr="00330821" w:rsidRDefault="009E1800" w:rsidP="00E025F1">
      <w:pPr>
        <w:spacing w:after="0" w:line="240" w:lineRule="auto"/>
        <w:ind w:left="1418"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4</w:t>
      </w:r>
      <w:r w:rsidRPr="00330821">
        <w:rPr>
          <w:rFonts w:ascii="Times New Roman" w:hAnsi="Times New Roman" w:cs="Times New Roman"/>
          <w:sz w:val="24"/>
          <w:szCs w:val="24"/>
        </w:rPr>
        <w:t xml:space="preserve"> – </w:t>
      </w:r>
      <w:r w:rsidR="008C3A2A">
        <w:rPr>
          <w:rFonts w:ascii="Times New Roman" w:hAnsi="Times New Roman" w:cs="Times New Roman"/>
          <w:sz w:val="24"/>
          <w:szCs w:val="24"/>
        </w:rPr>
        <w:t>Топологическая сортировка</w:t>
      </w:r>
    </w:p>
    <w:p w:rsidR="00116815" w:rsidRPr="009334DC" w:rsidRDefault="00116815" w:rsidP="00116815">
      <w:p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9334DC">
        <w:rPr>
          <w:rFonts w:ascii="Times New Roman" w:hAnsi="Times New Roman" w:cs="Times New Roman"/>
          <w:b/>
          <w:sz w:val="28"/>
          <w:szCs w:val="28"/>
        </w:rPr>
        <w:lastRenderedPageBreak/>
        <w:tab/>
        <w:t>Вывод</w:t>
      </w:r>
    </w:p>
    <w:p w:rsidR="00116815" w:rsidRPr="009334DC" w:rsidRDefault="00116815" w:rsidP="0011681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334DC">
        <w:rPr>
          <w:rFonts w:ascii="Times New Roman" w:hAnsi="Times New Roman" w:cs="Times New Roman"/>
          <w:b/>
          <w:sz w:val="28"/>
          <w:szCs w:val="28"/>
        </w:rPr>
        <w:tab/>
      </w:r>
      <w:r w:rsidR="00B10334" w:rsidRPr="009334DC">
        <w:rPr>
          <w:rFonts w:ascii="Times New Roman" w:hAnsi="Times New Roman" w:cs="Times New Roman"/>
          <w:sz w:val="28"/>
          <w:szCs w:val="28"/>
        </w:rPr>
        <w:t xml:space="preserve">В ходе выполнения данной лабораторной работы </w:t>
      </w:r>
      <w:r w:rsidR="00C8799D" w:rsidRPr="009334DC">
        <w:rPr>
          <w:rFonts w:ascii="Times New Roman" w:hAnsi="Times New Roman" w:cs="Times New Roman"/>
          <w:sz w:val="28"/>
          <w:szCs w:val="28"/>
        </w:rPr>
        <w:t>была</w:t>
      </w:r>
      <w:r w:rsidR="00007257">
        <w:rPr>
          <w:rFonts w:ascii="Times New Roman" w:hAnsi="Times New Roman" w:cs="Times New Roman"/>
          <w:sz w:val="28"/>
          <w:szCs w:val="28"/>
        </w:rPr>
        <w:t xml:space="preserve"> освоена сущность и программная реализация способов представления графов</w:t>
      </w:r>
      <w:r w:rsidR="00153038">
        <w:rPr>
          <w:rFonts w:ascii="Times New Roman" w:hAnsi="Times New Roman" w:cs="Times New Roman"/>
          <w:sz w:val="28"/>
          <w:szCs w:val="28"/>
        </w:rPr>
        <w:t xml:space="preserve"> (матричный и списковый)</w:t>
      </w:r>
      <w:r w:rsidR="00FA1C4B" w:rsidRPr="009334DC">
        <w:rPr>
          <w:rFonts w:ascii="Times New Roman" w:hAnsi="Times New Roman" w:cs="Times New Roman"/>
          <w:sz w:val="28"/>
          <w:szCs w:val="28"/>
        </w:rPr>
        <w:t>.</w:t>
      </w:r>
      <w:r w:rsidR="00007257">
        <w:rPr>
          <w:rFonts w:ascii="Times New Roman" w:hAnsi="Times New Roman" w:cs="Times New Roman"/>
          <w:sz w:val="28"/>
          <w:szCs w:val="28"/>
        </w:rPr>
        <w:t xml:space="preserve"> Были реализованы алгоритмы поиска в ширину и глубину, а также алгоритм топологической сортировки графов</w:t>
      </w:r>
      <w:r w:rsidR="00522C51">
        <w:rPr>
          <w:rFonts w:ascii="Times New Roman" w:hAnsi="Times New Roman" w:cs="Times New Roman"/>
          <w:sz w:val="28"/>
          <w:szCs w:val="28"/>
        </w:rPr>
        <w:t xml:space="preserve"> как </w:t>
      </w:r>
      <w:proofErr w:type="spellStart"/>
      <w:r w:rsidR="00522C51">
        <w:rPr>
          <w:rFonts w:ascii="Times New Roman" w:hAnsi="Times New Roman" w:cs="Times New Roman"/>
          <w:sz w:val="28"/>
          <w:szCs w:val="28"/>
        </w:rPr>
        <w:t>программно</w:t>
      </w:r>
      <w:proofErr w:type="spellEnd"/>
      <w:r w:rsidR="00522C51">
        <w:rPr>
          <w:rFonts w:ascii="Times New Roman" w:hAnsi="Times New Roman" w:cs="Times New Roman"/>
          <w:sz w:val="28"/>
          <w:szCs w:val="28"/>
        </w:rPr>
        <w:t>, так и вручную</w:t>
      </w:r>
      <w:r w:rsidR="00007257">
        <w:rPr>
          <w:rFonts w:ascii="Times New Roman" w:hAnsi="Times New Roman" w:cs="Times New Roman"/>
          <w:sz w:val="28"/>
          <w:szCs w:val="28"/>
        </w:rPr>
        <w:t>.</w:t>
      </w:r>
    </w:p>
    <w:p w:rsidR="00E263AD" w:rsidRPr="009334DC" w:rsidRDefault="00E263AD"/>
    <w:sectPr w:rsidR="00E263AD" w:rsidRPr="009334D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nsolas"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4C6CDE"/>
    <w:multiLevelType w:val="hybridMultilevel"/>
    <w:tmpl w:val="F888306E"/>
    <w:lvl w:ilvl="0" w:tplc="7318F8CC">
      <w:start w:val="1"/>
      <w:numFmt w:val="decimal"/>
      <w:lvlText w:val="%1."/>
      <w:lvlJc w:val="left"/>
      <w:pPr>
        <w:tabs>
          <w:tab w:val="num" w:pos="1060"/>
        </w:tabs>
        <w:ind w:left="106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0"/>
        </w:tabs>
        <w:ind w:left="17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0"/>
        </w:tabs>
        <w:ind w:left="25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0"/>
        </w:tabs>
        <w:ind w:left="32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0"/>
        </w:tabs>
        <w:ind w:left="39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0"/>
        </w:tabs>
        <w:ind w:left="46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0"/>
        </w:tabs>
        <w:ind w:left="53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0"/>
        </w:tabs>
        <w:ind w:left="61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0"/>
        </w:tabs>
        <w:ind w:left="6820" w:hanging="180"/>
      </w:pPr>
    </w:lvl>
  </w:abstractNum>
  <w:abstractNum w:abstractNumId="1" w15:restartNumberingAfterBreak="0">
    <w:nsid w:val="5B33752A"/>
    <w:multiLevelType w:val="hybridMultilevel"/>
    <w:tmpl w:val="57745BBE"/>
    <w:lvl w:ilvl="0" w:tplc="064E2FE2">
      <w:start w:val="1"/>
      <w:numFmt w:val="bullet"/>
      <w:lvlText w:val=""/>
      <w:lvlJc w:val="left"/>
      <w:pPr>
        <w:tabs>
          <w:tab w:val="num" w:pos="70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9"/>
  <w:autoHyphenation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332A"/>
    <w:rsid w:val="00003A35"/>
    <w:rsid w:val="00007257"/>
    <w:rsid w:val="00032F97"/>
    <w:rsid w:val="000B628A"/>
    <w:rsid w:val="00116815"/>
    <w:rsid w:val="00153038"/>
    <w:rsid w:val="00160596"/>
    <w:rsid w:val="00171BB1"/>
    <w:rsid w:val="001751AB"/>
    <w:rsid w:val="00181EE5"/>
    <w:rsid w:val="00195EB2"/>
    <w:rsid w:val="001B1EEB"/>
    <w:rsid w:val="001B4732"/>
    <w:rsid w:val="001E3965"/>
    <w:rsid w:val="002070BC"/>
    <w:rsid w:val="002375FB"/>
    <w:rsid w:val="00242AFE"/>
    <w:rsid w:val="0026635D"/>
    <w:rsid w:val="002C0F4E"/>
    <w:rsid w:val="00301172"/>
    <w:rsid w:val="00307BE8"/>
    <w:rsid w:val="003228AC"/>
    <w:rsid w:val="0032433D"/>
    <w:rsid w:val="003274BF"/>
    <w:rsid w:val="00330821"/>
    <w:rsid w:val="00380ECB"/>
    <w:rsid w:val="00390F09"/>
    <w:rsid w:val="003940EE"/>
    <w:rsid w:val="00394FF6"/>
    <w:rsid w:val="0039689F"/>
    <w:rsid w:val="003D7D50"/>
    <w:rsid w:val="003E0711"/>
    <w:rsid w:val="00401157"/>
    <w:rsid w:val="00453A61"/>
    <w:rsid w:val="00463255"/>
    <w:rsid w:val="00483745"/>
    <w:rsid w:val="004A47F8"/>
    <w:rsid w:val="004A5942"/>
    <w:rsid w:val="004B6DCA"/>
    <w:rsid w:val="004C0EAC"/>
    <w:rsid w:val="004D277E"/>
    <w:rsid w:val="004F38DF"/>
    <w:rsid w:val="00521BBD"/>
    <w:rsid w:val="00522C51"/>
    <w:rsid w:val="00522F7B"/>
    <w:rsid w:val="00563A03"/>
    <w:rsid w:val="00566E81"/>
    <w:rsid w:val="005A259E"/>
    <w:rsid w:val="005E41B1"/>
    <w:rsid w:val="00636DD6"/>
    <w:rsid w:val="00665D6B"/>
    <w:rsid w:val="00680F7E"/>
    <w:rsid w:val="006F16EC"/>
    <w:rsid w:val="00713DF5"/>
    <w:rsid w:val="00733F0A"/>
    <w:rsid w:val="00743200"/>
    <w:rsid w:val="00774FC3"/>
    <w:rsid w:val="00795518"/>
    <w:rsid w:val="007C58E6"/>
    <w:rsid w:val="00840EFD"/>
    <w:rsid w:val="008C3A2A"/>
    <w:rsid w:val="008E332A"/>
    <w:rsid w:val="008E39EB"/>
    <w:rsid w:val="009334DC"/>
    <w:rsid w:val="00967F1D"/>
    <w:rsid w:val="00971B60"/>
    <w:rsid w:val="0099552A"/>
    <w:rsid w:val="009E1800"/>
    <w:rsid w:val="009E1B15"/>
    <w:rsid w:val="009F0352"/>
    <w:rsid w:val="009F27D7"/>
    <w:rsid w:val="009F6DCE"/>
    <w:rsid w:val="00A23FA9"/>
    <w:rsid w:val="00A36F4C"/>
    <w:rsid w:val="00AA7183"/>
    <w:rsid w:val="00AC44CB"/>
    <w:rsid w:val="00AC5FAE"/>
    <w:rsid w:val="00AF68A4"/>
    <w:rsid w:val="00B10334"/>
    <w:rsid w:val="00B5053D"/>
    <w:rsid w:val="00C01660"/>
    <w:rsid w:val="00C051A9"/>
    <w:rsid w:val="00C137B1"/>
    <w:rsid w:val="00C14F56"/>
    <w:rsid w:val="00C20EC3"/>
    <w:rsid w:val="00C26AA2"/>
    <w:rsid w:val="00C601B3"/>
    <w:rsid w:val="00C8799D"/>
    <w:rsid w:val="00C87B66"/>
    <w:rsid w:val="00CC50F2"/>
    <w:rsid w:val="00CD7C49"/>
    <w:rsid w:val="00D04FDF"/>
    <w:rsid w:val="00D0616B"/>
    <w:rsid w:val="00D3045C"/>
    <w:rsid w:val="00D42C9E"/>
    <w:rsid w:val="00D637F1"/>
    <w:rsid w:val="00D7106C"/>
    <w:rsid w:val="00D761B3"/>
    <w:rsid w:val="00D80602"/>
    <w:rsid w:val="00D81FC7"/>
    <w:rsid w:val="00D84A4A"/>
    <w:rsid w:val="00DA479C"/>
    <w:rsid w:val="00DB2A58"/>
    <w:rsid w:val="00DB76E3"/>
    <w:rsid w:val="00DF63E3"/>
    <w:rsid w:val="00DF739C"/>
    <w:rsid w:val="00E025F1"/>
    <w:rsid w:val="00E23929"/>
    <w:rsid w:val="00E263AD"/>
    <w:rsid w:val="00E4202F"/>
    <w:rsid w:val="00EA54F7"/>
    <w:rsid w:val="00ED5D27"/>
    <w:rsid w:val="00EE2F79"/>
    <w:rsid w:val="00EF5233"/>
    <w:rsid w:val="00F06642"/>
    <w:rsid w:val="00F2459D"/>
    <w:rsid w:val="00FA1C4B"/>
    <w:rsid w:val="00FF7C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CB988A"/>
  <w15:chartTrackingRefBased/>
  <w15:docId w15:val="{75856038-F17A-4D19-B7C0-A2D18B4AEE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11681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116815"/>
    <w:pPr>
      <w:spacing w:after="0" w:line="240" w:lineRule="auto"/>
    </w:pPr>
  </w:style>
  <w:style w:type="paragraph" w:styleId="a4">
    <w:name w:val="List Paragraph"/>
    <w:basedOn w:val="a"/>
    <w:uiPriority w:val="34"/>
    <w:qFormat/>
    <w:rsid w:val="00967F1D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Normal (Web)"/>
    <w:basedOn w:val="a"/>
    <w:uiPriority w:val="99"/>
    <w:semiHidden/>
    <w:unhideWhenUsed/>
    <w:rsid w:val="001B1EE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6">
    <w:name w:val="Table Grid"/>
    <w:basedOn w:val="a1"/>
    <w:uiPriority w:val="39"/>
    <w:rsid w:val="00D04FD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1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67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5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607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53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emf"/><Relationship Id="rId26" Type="http://schemas.openxmlformats.org/officeDocument/2006/relationships/package" Target="embeddings/Microsoft_Visio_Drawing11.vsdx"/><Relationship Id="rId39" Type="http://schemas.openxmlformats.org/officeDocument/2006/relationships/image" Target="media/image16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5.vsdx"/><Relationship Id="rId42" Type="http://schemas.openxmlformats.org/officeDocument/2006/relationships/package" Target="embeddings/Microsoft_Visio_Drawing20.vsdx"/><Relationship Id="rId47" Type="http://schemas.openxmlformats.org/officeDocument/2006/relationships/image" Target="media/image20.emf"/><Relationship Id="rId50" Type="http://schemas.openxmlformats.org/officeDocument/2006/relationships/package" Target="embeddings/Microsoft_Visio_Drawing24.vsdx"/><Relationship Id="rId55" Type="http://schemas.openxmlformats.org/officeDocument/2006/relationships/image" Target="media/image24.emf"/><Relationship Id="rId63" Type="http://schemas.openxmlformats.org/officeDocument/2006/relationships/fontTable" Target="fontTable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9" Type="http://schemas.openxmlformats.org/officeDocument/2006/relationships/image" Target="media/image12.emf"/><Relationship Id="rId11" Type="http://schemas.openxmlformats.org/officeDocument/2006/relationships/package" Target="embeddings/Microsoft_Visio_Drawing3.vsdx"/><Relationship Id="rId24" Type="http://schemas.openxmlformats.org/officeDocument/2006/relationships/package" Target="embeddings/Microsoft_Visio_Drawing10.vsdx"/><Relationship Id="rId32" Type="http://schemas.openxmlformats.org/officeDocument/2006/relationships/package" Target="embeddings/Microsoft_Visio_Drawing14.vsdx"/><Relationship Id="rId37" Type="http://schemas.openxmlformats.org/officeDocument/2006/relationships/package" Target="embeddings/Microsoft_Visio_Drawing17.vsdx"/><Relationship Id="rId40" Type="http://schemas.openxmlformats.org/officeDocument/2006/relationships/package" Target="embeddings/Microsoft_Visio_Drawing19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package" Target="embeddings/Microsoft_Visio_Drawing28.vsdx"/><Relationship Id="rId5" Type="http://schemas.openxmlformats.org/officeDocument/2006/relationships/image" Target="media/image1.emf"/><Relationship Id="rId61" Type="http://schemas.openxmlformats.org/officeDocument/2006/relationships/image" Target="media/image27.png"/><Relationship Id="rId19" Type="http://schemas.openxmlformats.org/officeDocument/2006/relationships/package" Target="embeddings/Microsoft_Visio_Drawing7.vsdx"/><Relationship Id="rId14" Type="http://schemas.openxmlformats.org/officeDocument/2006/relationships/image" Target="media/image5.emf"/><Relationship Id="rId22" Type="http://schemas.openxmlformats.org/officeDocument/2006/relationships/package" Target="embeddings/Microsoft_Visio_Drawing9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3.vsdx"/><Relationship Id="rId35" Type="http://schemas.openxmlformats.org/officeDocument/2006/relationships/image" Target="media/image15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Drawing23.vsdx"/><Relationship Id="rId56" Type="http://schemas.openxmlformats.org/officeDocument/2006/relationships/package" Target="embeddings/Microsoft_Visio_Drawing27.vsdx"/><Relationship Id="rId64" Type="http://schemas.openxmlformats.org/officeDocument/2006/relationships/theme" Target="theme/theme1.xml"/><Relationship Id="rId8" Type="http://schemas.openxmlformats.org/officeDocument/2006/relationships/image" Target="media/image2.emf"/><Relationship Id="rId51" Type="http://schemas.openxmlformats.org/officeDocument/2006/relationships/image" Target="media/image22.emf"/><Relationship Id="rId3" Type="http://schemas.openxmlformats.org/officeDocument/2006/relationships/settings" Target="setting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8.vsdx"/><Relationship Id="rId46" Type="http://schemas.openxmlformats.org/officeDocument/2006/relationships/package" Target="embeddings/Microsoft_Visio_Drawing22.vsdx"/><Relationship Id="rId59" Type="http://schemas.openxmlformats.org/officeDocument/2006/relationships/image" Target="media/image26.emf"/><Relationship Id="rId20" Type="http://schemas.openxmlformats.org/officeDocument/2006/relationships/package" Target="embeddings/Microsoft_Visio_Drawing8.vsdx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Drawing26.vsdx"/><Relationship Id="rId62" Type="http://schemas.openxmlformats.org/officeDocument/2006/relationships/image" Target="media/image28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2.vsdx"/><Relationship Id="rId36" Type="http://schemas.openxmlformats.org/officeDocument/2006/relationships/package" Target="embeddings/Microsoft_Visio_Drawing16.vsdx"/><Relationship Id="rId49" Type="http://schemas.openxmlformats.org/officeDocument/2006/relationships/image" Target="media/image21.emf"/><Relationship Id="rId57" Type="http://schemas.openxmlformats.org/officeDocument/2006/relationships/image" Target="media/image25.emf"/><Relationship Id="rId10" Type="http://schemas.openxmlformats.org/officeDocument/2006/relationships/image" Target="media/image3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21.vsdx"/><Relationship Id="rId52" Type="http://schemas.openxmlformats.org/officeDocument/2006/relationships/package" Target="embeddings/Microsoft_Visio_Drawing25.vsdx"/><Relationship Id="rId60" Type="http://schemas.openxmlformats.org/officeDocument/2006/relationships/package" Target="embeddings/Microsoft_Visio_Drawing29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</TotalTime>
  <Pages>14</Pages>
  <Words>1394</Words>
  <Characters>7952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na</dc:creator>
  <cp:keywords/>
  <dc:description/>
  <cp:lastModifiedBy>Anna</cp:lastModifiedBy>
  <cp:revision>183</cp:revision>
  <dcterms:created xsi:type="dcterms:W3CDTF">2017-04-13T07:09:00Z</dcterms:created>
  <dcterms:modified xsi:type="dcterms:W3CDTF">2017-04-26T20:42:00Z</dcterms:modified>
</cp:coreProperties>
</file>